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ins w:id="8" w:author="QC109e2 (Umesh)" w:date="2020-03-04T17:01:00Z">
              <w:r>
                <w:t>Introduction of</w:t>
              </w:r>
            </w:ins>
            <w:r w:rsidR="008B1D2B">
              <w:t xml:space="preserve"> </w:t>
            </w:r>
            <w:r w:rsidR="00AC16DC">
              <w:t xml:space="preserve">Rel-16 </w:t>
            </w:r>
            <w:proofErr w:type="spellStart"/>
            <w:r w:rsidR="00AC16DC">
              <w:t>eMTC</w:t>
            </w:r>
            <w:proofErr w:type="spellEnd"/>
            <w:r w:rsidR="00AC16DC">
              <w:t xml:space="preserve"> enhancements</w:t>
            </w:r>
            <w:ins w:id="9" w:author="QC109e2 (Umesh)" w:date="2020-03-04T17:02:00Z">
              <w:r>
                <w:t xml:space="preserve"> to RRC specification.</w:t>
              </w:r>
            </w:ins>
          </w:p>
          <w:p w14:paraId="2B167D21" w14:textId="222C5EA0" w:rsidR="00A81EED" w:rsidRPr="00D51305" w:rsidRDefault="00AC16DC" w:rsidP="005563D7">
            <w:pPr>
              <w:rPr>
                <w:noProof/>
              </w:rPr>
            </w:pPr>
            <w:r>
              <w:t>See R2-</w:t>
            </w:r>
            <w:ins w:id="10" w:author="QC109e2 (Umesh)" w:date="2020-03-04T17:06:00Z">
              <w:r w:rsidR="0092471D">
                <w:t xml:space="preserve">200xx </w:t>
              </w:r>
            </w:ins>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11" w:author="QC109e2 (Umesh)" w:date="2020-03-04T17:05:00Z"/>
              </w:rPr>
            </w:pPr>
            <w:ins w:id="12" w:author="QC109e2 (Umesh)" w:date="2020-03-04T17:05:00Z">
              <w:r>
                <w:t xml:space="preserve">Following features are </w:t>
              </w:r>
              <w:commentRangeStart w:id="13"/>
              <w:r>
                <w:t>included</w:t>
              </w:r>
            </w:ins>
            <w:commentRangeEnd w:id="13"/>
            <w:ins w:id="14" w:author="QC109e2 (Umesh)" w:date="2020-03-04T17:08:00Z">
              <w:r w:rsidR="00F77981">
                <w:rPr>
                  <w:rStyle w:val="CommentReference"/>
                  <w:rFonts w:eastAsia="MS Mincho"/>
                  <w:lang w:val="x-none" w:eastAsia="en-US"/>
                </w:rPr>
                <w:commentReference w:id="13"/>
              </w:r>
            </w:ins>
            <w:ins w:id="15" w:author="QC109e2 (Umesh)" w:date="2020-03-04T17:05:00Z">
              <w:r>
                <w:t>:</w:t>
              </w:r>
            </w:ins>
          </w:p>
          <w:p w14:paraId="0673FAA9" w14:textId="77777777" w:rsidR="00D819D9" w:rsidRDefault="00D819D9" w:rsidP="00D819D9">
            <w:pPr>
              <w:pStyle w:val="ListParagraph"/>
              <w:numPr>
                <w:ilvl w:val="0"/>
                <w:numId w:val="27"/>
              </w:numPr>
              <w:rPr>
                <w:ins w:id="16" w:author="QC109e2 (Umesh)" w:date="2020-03-04T17:05:00Z"/>
              </w:rPr>
            </w:pPr>
            <w:ins w:id="17"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18" w:author="QC109e2 (Umesh)" w:date="2020-03-04T17:05:00Z"/>
              </w:rPr>
            </w:pPr>
            <w:ins w:id="19"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20" w:author="QC109e2 (Umesh)" w:date="2020-03-04T17:05:00Z"/>
              </w:rPr>
            </w:pPr>
            <w:ins w:id="21"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22" w:author="QC109e2 (Umesh)" w:date="2020-03-04T17:05:00Z"/>
              </w:rPr>
            </w:pPr>
            <w:ins w:id="23"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24" w:author="QC109e2 (Umesh)" w:date="2020-03-04T17:05:00Z"/>
              </w:rPr>
            </w:pPr>
            <w:ins w:id="25" w:author="QC109e2 (Umesh)" w:date="2020-03-04T17:05:00Z">
              <w:r w:rsidRPr="00D819D9">
                <w:t>Quality report in Msg3</w:t>
              </w:r>
            </w:ins>
          </w:p>
          <w:p w14:paraId="4726C43F" w14:textId="77777777" w:rsidR="00D819D9" w:rsidRDefault="00D819D9" w:rsidP="00D819D9">
            <w:pPr>
              <w:pStyle w:val="ListParagraph"/>
              <w:numPr>
                <w:ilvl w:val="0"/>
                <w:numId w:val="27"/>
              </w:numPr>
              <w:rPr>
                <w:ins w:id="26" w:author="QC109e2 (Umesh)" w:date="2020-03-04T17:05:00Z"/>
              </w:rPr>
            </w:pPr>
            <w:ins w:id="27"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28" w:author="QC109e2 (Umesh)" w:date="2020-03-04T17:05:00Z"/>
              </w:rPr>
            </w:pPr>
            <w:ins w:id="29"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30" w:author="QC109e2 (Umesh)" w:date="2020-03-04T17:05:00Z"/>
              </w:rPr>
            </w:pPr>
            <w:ins w:id="31"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32" w:author="QC109e2 (Umesh)" w:date="2020-03-04T17:05:00Z"/>
              </w:rPr>
            </w:pPr>
            <w:ins w:id="33" w:author="QC109e2 (Umesh)" w:date="2020-03-04T17:05:00Z">
              <w:r w:rsidRPr="00D819D9">
                <w:t>Stand-alone deployment</w:t>
              </w:r>
            </w:ins>
          </w:p>
          <w:p w14:paraId="6E368F13" w14:textId="77777777" w:rsidR="00D819D9" w:rsidRDefault="00D819D9" w:rsidP="00D819D9">
            <w:pPr>
              <w:pStyle w:val="ListParagraph"/>
              <w:numPr>
                <w:ilvl w:val="0"/>
                <w:numId w:val="27"/>
              </w:numPr>
              <w:rPr>
                <w:ins w:id="34" w:author="QC109e2 (Umesh)" w:date="2020-03-04T17:05:00Z"/>
              </w:rPr>
            </w:pPr>
            <w:ins w:id="35" w:author="QC109e2 (Umesh)" w:date="2020-03-04T17:05:00Z">
              <w:r w:rsidRPr="00D819D9">
                <w:t>Coexistence with NR</w:t>
              </w:r>
            </w:ins>
          </w:p>
          <w:p w14:paraId="7D5FC9F8" w14:textId="77777777" w:rsidR="00861977" w:rsidRDefault="00D819D9" w:rsidP="00D819D9">
            <w:pPr>
              <w:pStyle w:val="ListParagraph"/>
              <w:numPr>
                <w:ilvl w:val="0"/>
                <w:numId w:val="27"/>
              </w:numPr>
              <w:rPr>
                <w:ins w:id="36" w:author="QC109e2 (Umesh)" w:date="2020-03-04T17:05:00Z"/>
                <w:noProof/>
              </w:rPr>
            </w:pPr>
            <w:ins w:id="37"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38" w:author="QC109e2 (Umesh)" w:date="2020-03-04T17:05:00Z">
              <w:r>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commentRangeStart w:id="39"/>
            <w:r w:rsidRPr="00F20EDB">
              <w:t>xx</w:t>
            </w:r>
            <w:commentRangeEnd w:id="39"/>
            <w:r w:rsidR="00F20EDB">
              <w:rPr>
                <w:rStyle w:val="CommentReference"/>
                <w:rFonts w:ascii="Times New Roman" w:eastAsia="MS Mincho" w:hAnsi="Times New Roman"/>
                <w:lang w:val="x-none"/>
              </w:rPr>
              <w:commentReference w:id="39"/>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40" w:name="_Toc487673807"/>
      <w:bookmarkStart w:id="41" w:name="_Toc494150343"/>
      <w:bookmarkStart w:id="42" w:name="OLE_LINK83"/>
      <w:bookmarkStart w:id="43" w:name="OLE_LINK84"/>
      <w:bookmarkStart w:id="44" w:name="_Toc510531742"/>
      <w:bookmarkStart w:id="45" w:name="_Toc510531722"/>
      <w:bookmarkStart w:id="46" w:name="_Toc518998888"/>
      <w:bookmarkStart w:id="47" w:name="_Toc518998855"/>
      <w:bookmarkEnd w:id="0"/>
      <w:r w:rsidRPr="00A12023">
        <w:rPr>
          <w:noProof/>
          <w:sz w:val="32"/>
        </w:rPr>
        <w:t>First change</w:t>
      </w:r>
    </w:p>
    <w:p w14:paraId="5FA98C1C" w14:textId="77777777" w:rsidR="009722D5" w:rsidRPr="005134A4" w:rsidRDefault="009722D5" w:rsidP="009722D5">
      <w:pPr>
        <w:pStyle w:val="Heading1"/>
      </w:pPr>
      <w:bookmarkStart w:id="48" w:name="_Toc5271894"/>
      <w:bookmarkEnd w:id="40"/>
      <w:bookmarkEnd w:id="41"/>
      <w:bookmarkEnd w:id="42"/>
      <w:bookmarkEnd w:id="43"/>
      <w:bookmarkEnd w:id="44"/>
      <w:bookmarkEnd w:id="45"/>
      <w:bookmarkEnd w:id="46"/>
      <w:bookmarkEnd w:id="47"/>
      <w:bookmarkEnd w:id="1"/>
      <w:r w:rsidRPr="005134A4">
        <w:t>3</w:t>
      </w:r>
      <w:r w:rsidRPr="005134A4">
        <w:tab/>
        <w:t>Definitions, symbols and abbreviations</w:t>
      </w:r>
      <w:bookmarkEnd w:id="48"/>
    </w:p>
    <w:p w14:paraId="1AC4C01F" w14:textId="77777777" w:rsidR="00B5771B" w:rsidRDefault="00B5771B" w:rsidP="00B5771B">
      <w:pPr>
        <w:pStyle w:val="Heading2"/>
      </w:pPr>
      <w:bookmarkStart w:id="49" w:name="_Toc29343120"/>
      <w:bookmarkStart w:id="50" w:name="_Toc29341981"/>
      <w:bookmarkStart w:id="51" w:name="_Toc20486690"/>
      <w:bookmarkStart w:id="52" w:name="_Toc20486695"/>
      <w:bookmarkStart w:id="53" w:name="_Toc20486702"/>
      <w:bookmarkStart w:id="54" w:name="_Toc5272365"/>
      <w:r>
        <w:t>3.1</w:t>
      </w:r>
      <w:r>
        <w:tab/>
        <w:t>Definitions</w:t>
      </w:r>
      <w:bookmarkEnd w:id="49"/>
      <w:bookmarkEnd w:id="50"/>
      <w:bookmarkEnd w:id="51"/>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55"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56"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57"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58"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59"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60"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61"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62" w:name="_Hlk523479699"/>
      <w:r>
        <w:rPr>
          <w:b/>
        </w:rPr>
        <w:t>User plane EDT:</w:t>
      </w:r>
      <w:r>
        <w:t xml:space="preserve"> Early Data Transmission used with the User plane </w:t>
      </w:r>
      <w:proofErr w:type="spellStart"/>
      <w:r>
        <w:t>CIoT</w:t>
      </w:r>
      <w:proofErr w:type="spellEnd"/>
      <w:r>
        <w:t xml:space="preserve"> EPS optimisation</w:t>
      </w:r>
      <w:ins w:id="63"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62"/>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64" w:name="_Toc29343121"/>
      <w:bookmarkStart w:id="65" w:name="_Toc29341982"/>
      <w:bookmarkStart w:id="66" w:name="_Toc20486691"/>
      <w:r>
        <w:t>3.2</w:t>
      </w:r>
      <w:r>
        <w:tab/>
        <w:t>Abbreviations</w:t>
      </w:r>
      <w:bookmarkEnd w:id="64"/>
      <w:bookmarkEnd w:id="65"/>
      <w:bookmarkEnd w:id="66"/>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67" w:author="PostR2#108" w:date="2020-01-22T11:35:00Z"/>
        </w:rPr>
      </w:pPr>
      <w:ins w:id="68"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69" w:name="_Toc29343125"/>
      <w:bookmarkStart w:id="70" w:name="_Toc29341986"/>
      <w:bookmarkEnd w:id="52"/>
      <w:r>
        <w:rPr>
          <w:lang w:val="en-GB"/>
        </w:rPr>
        <w:t>4.2.1</w:t>
      </w:r>
      <w:r>
        <w:rPr>
          <w:lang w:val="en-GB"/>
        </w:rPr>
        <w:tab/>
        <w:t>UE states and state transitions including inter RAT</w:t>
      </w:r>
      <w:bookmarkEnd w:id="69"/>
      <w:bookmarkEnd w:id="70"/>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71"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72"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73"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74"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75"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76" w:name="_1584686132"/>
    <w:bookmarkEnd w:id="76"/>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196.4pt" o:ole="">
            <v:imagedata r:id="rId18" o:title=""/>
          </v:shape>
          <o:OLEObject Type="Embed" ProgID="Word.Picture.8" ShapeID="_x0000_i1025" DrawAspect="Content" ObjectID="_1644934705" r:id="rId19"/>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1pt;height:196.4pt" o:ole="">
            <v:imagedata r:id="rId20" o:title=""/>
          </v:shape>
          <o:OLEObject Type="Embed" ProgID="Word.Picture.8" ShapeID="_x0000_i1026" DrawAspect="Content" ObjectID="_1644934706" r:id="rId21"/>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9pt" o:ole="">
            <v:imagedata r:id="rId22" o:title=""/>
          </v:shape>
          <o:OLEObject Type="Embed" ProgID="Word.Picture.8" ShapeID="_x0000_i1027" DrawAspect="Content" ObjectID="_1644934707" r:id="rId23"/>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1pt;height:196.4pt" o:ole="">
            <v:imagedata r:id="rId24" o:title=""/>
          </v:shape>
          <o:OLEObject Type="Embed" ProgID="Word.Picture.8" ShapeID="_x0000_i1028" DrawAspect="Content" ObjectID="_1644934708" r:id="rId25"/>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1pt;height:196.4pt" o:ole="">
            <v:imagedata r:id="rId26" o:title=""/>
          </v:shape>
          <o:OLEObject Type="Embed" ProgID="Word.Picture.8" ShapeID="_x0000_i1029" DrawAspect="Content" ObjectID="_1644934709" r:id="rId27"/>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1pt;height:196.4pt" o:ole="">
            <v:imagedata r:id="rId28" o:title=""/>
          </v:shape>
          <o:OLEObject Type="Embed" ProgID="Word.Picture.8" ShapeID="_x0000_i1030" DrawAspect="Content" ObjectID="_1644934710" r:id="rId29"/>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77" w:name="_Toc29343142"/>
      <w:bookmarkStart w:id="78" w:name="_Toc29342003"/>
      <w:bookmarkStart w:id="79" w:name="_Toc20486711"/>
      <w:bookmarkStart w:id="80" w:name="OLE_LINK24"/>
      <w:bookmarkStart w:id="81" w:name="OLE_LINK23"/>
      <w:bookmarkEnd w:id="53"/>
      <w:r>
        <w:rPr>
          <w:lang w:val="en-GB"/>
        </w:rPr>
        <w:t>5.2.1.3</w:t>
      </w:r>
      <w:r>
        <w:rPr>
          <w:lang w:val="en-GB"/>
        </w:rPr>
        <w:tab/>
        <w:t>System information validity and notification of changes</w:t>
      </w:r>
      <w:bookmarkEnd w:id="77"/>
      <w:bookmarkEnd w:id="78"/>
      <w:bookmarkEnd w:id="79"/>
    </w:p>
    <w:p w14:paraId="667987CA" w14:textId="65866D2A" w:rsidR="00F637C8" w:rsidRDefault="00F637C8" w:rsidP="00F637C8">
      <w:r>
        <w:t>Change of system information (other than for ETWS, CMAS</w:t>
      </w:r>
      <w:ins w:id="82" w:author="QC109e2 (Umesh)" w:date="2020-03-04T13:50:00Z">
        <w:r w:rsidR="003C080F">
          <w:t>,</w:t>
        </w:r>
      </w:ins>
      <w:del w:id="83" w:author="QC109e2 (Umesh)" w:date="2020-03-04T13:50:00Z">
        <w:r w:rsidDel="003C080F">
          <w:delText xml:space="preserve"> </w:delText>
        </w:r>
        <w:r w:rsidDel="003C080F">
          <w:rPr>
            <w:lang w:eastAsia="zh-CN"/>
          </w:rPr>
          <w:delText>and</w:delText>
        </w:r>
      </w:del>
      <w:r>
        <w:rPr>
          <w:lang w:eastAsia="zh-CN"/>
        </w:rPr>
        <w:t xml:space="preserve"> EAB</w:t>
      </w:r>
      <w:ins w:id="84"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85" w:name="_MON_1139213770"/>
    <w:bookmarkStart w:id="86" w:name="_MON_1139213781"/>
    <w:bookmarkStart w:id="87" w:name="_MON_1139213938"/>
    <w:bookmarkStart w:id="88" w:name="_MON_1139214046"/>
    <w:bookmarkStart w:id="89" w:name="_MON_1139214582"/>
    <w:bookmarkStart w:id="90" w:name="_MON_1139214621"/>
    <w:bookmarkStart w:id="91" w:name="_MON_1139214679"/>
    <w:bookmarkStart w:id="92" w:name="_MON_1139214726"/>
    <w:bookmarkStart w:id="93" w:name="_MON_1139214809"/>
    <w:bookmarkStart w:id="94" w:name="_MON_1139216975"/>
    <w:bookmarkStart w:id="95" w:name="_MON_1141455217"/>
    <w:bookmarkStart w:id="96" w:name="_MON_1142250178"/>
    <w:bookmarkStart w:id="97" w:name="_MON_1142250267"/>
    <w:bookmarkStart w:id="98" w:name="_MON_1142250278"/>
    <w:bookmarkStart w:id="99" w:name="_MON_1142250289"/>
    <w:bookmarkStart w:id="100" w:name="_MON_1142250316"/>
    <w:bookmarkStart w:id="101" w:name="_MON_1142250323"/>
    <w:bookmarkStart w:id="102" w:name="_MON_1144579870"/>
    <w:bookmarkStart w:id="103" w:name="_MON_1256375447"/>
    <w:bookmarkStart w:id="104" w:name="_MON_125646606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Start w:id="105" w:name="_MON_1266527591"/>
    <w:bookmarkEnd w:id="105"/>
    <w:p w14:paraId="5FD36EAD" w14:textId="77777777" w:rsidR="00F637C8" w:rsidRDefault="00F637C8" w:rsidP="00F637C8">
      <w:pPr>
        <w:pStyle w:val="TH"/>
        <w:rPr>
          <w:lang w:val="en-GB"/>
        </w:rPr>
      </w:pPr>
      <w:r>
        <w:rPr>
          <w:lang w:val="en-GB"/>
        </w:rPr>
        <w:object w:dxaOrig="8850" w:dyaOrig="1560" w14:anchorId="30D3C33E">
          <v:shape id="_x0000_i1031" type="#_x0000_t75" style="width:442.95pt;height:77.75pt" o:ole="">
            <v:imagedata r:id="rId30" o:title=""/>
          </v:shape>
          <o:OLEObject Type="Embed" ProgID="Word.Picture.8" ShapeID="_x0000_i1031" DrawAspect="Content" ObjectID="_1644934711" r:id="rId31"/>
        </w:object>
      </w:r>
    </w:p>
    <w:p w14:paraId="4D49C0E2" w14:textId="77777777" w:rsidR="00F637C8" w:rsidRDefault="00F637C8" w:rsidP="00F637C8">
      <w:pPr>
        <w:pStyle w:val="TF"/>
        <w:rPr>
          <w:lang w:val="en-GB"/>
        </w:rPr>
      </w:pPr>
      <w:bookmarkStart w:id="106" w:name="_Ref65473125"/>
      <w:bookmarkStart w:id="107" w:name="_Ref65473118"/>
      <w:r>
        <w:rPr>
          <w:lang w:val="en-GB"/>
        </w:rPr>
        <w:t>Figure</w:t>
      </w:r>
      <w:bookmarkEnd w:id="106"/>
      <w:r>
        <w:rPr>
          <w:lang w:val="en-GB"/>
        </w:rPr>
        <w:t xml:space="preserve"> 5.2.1.3-1: Change of system Information</w:t>
      </w:r>
      <w:bookmarkEnd w:id="107"/>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08"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109"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10" w:author="QC109e2 (Umesh)" w:date="2020-03-04T13:51:00Z">
        <w:r w:rsidR="003C080F">
          <w:t>,</w:t>
        </w:r>
      </w:ins>
      <w:del w:id="111" w:author="QC109e2 (Umesh)" w:date="2020-03-04T13:51:00Z">
        <w:r w:rsidDel="003C080F">
          <w:delText xml:space="preserve"> and</w:delText>
        </w:r>
      </w:del>
      <w:r>
        <w:t xml:space="preserve"> EAB modification</w:t>
      </w:r>
      <w:ins w:id="112"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113"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114" w:author="QC109e2 (Umesh)" w:date="2020-03-04T13:53:00Z">
        <w:r w:rsidR="00561151">
          <w:rPr>
            <w:iCs/>
          </w:rPr>
          <w:t>,</w:t>
        </w:r>
      </w:ins>
      <w:del w:id="115" w:author="QC109e2 (Umesh)" w:date="2020-03-04T13:53:00Z">
        <w:r w:rsidDel="00561151">
          <w:rPr>
            <w:iCs/>
          </w:rPr>
          <w:delText xml:space="preserve"> and</w:delText>
        </w:r>
      </w:del>
      <w:r>
        <w:rPr>
          <w:iCs/>
        </w:rPr>
        <w:t xml:space="preserve"> EAB</w:t>
      </w:r>
      <w:ins w:id="116"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117" w:name="_Toc29343143"/>
      <w:bookmarkStart w:id="118" w:name="_Toc29342004"/>
      <w:bookmarkStart w:id="119" w:name="_Toc20486712"/>
      <w:r>
        <w:rPr>
          <w:lang w:val="en-GB"/>
        </w:rPr>
        <w:t>5.2.1.4</w:t>
      </w:r>
      <w:r>
        <w:rPr>
          <w:lang w:val="en-GB"/>
        </w:rPr>
        <w:tab/>
        <w:t>Indication of ETWS notification</w:t>
      </w:r>
      <w:bookmarkEnd w:id="117"/>
      <w:bookmarkEnd w:id="118"/>
      <w:bookmarkEnd w:id="119"/>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20" w:author="PostR2#108" w:date="2020-01-22T11:48:00Z">
        <w:r w:rsidRPr="00F637C8">
          <w:t xml:space="preserve"> </w:t>
        </w:r>
        <w:r>
          <w:t>not in CE</w:t>
        </w:r>
      </w:ins>
      <w:r>
        <w:t xml:space="preserve"> in RRC_CONNECTED about presence of an ETWS primary notification and/ or ETWS secondary notification. </w:t>
      </w:r>
      <w:ins w:id="121"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22"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23"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24" w:name="_Toc29343144"/>
      <w:bookmarkStart w:id="125" w:name="_Toc29342005"/>
      <w:bookmarkStart w:id="126" w:name="_Toc20486713"/>
      <w:r>
        <w:rPr>
          <w:lang w:val="en-GB"/>
        </w:rPr>
        <w:t>5.2.1.5</w:t>
      </w:r>
      <w:r>
        <w:rPr>
          <w:lang w:val="en-GB"/>
        </w:rPr>
        <w:tab/>
        <w:t>Indication of CMAS notification</w:t>
      </w:r>
      <w:bookmarkEnd w:id="124"/>
      <w:bookmarkEnd w:id="125"/>
      <w:bookmarkEnd w:id="126"/>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27" w:author="PostR2#108" w:date="2020-01-22T11:49:00Z">
        <w:r>
          <w:t xml:space="preserve">not in CE </w:t>
        </w:r>
      </w:ins>
      <w:r>
        <w:t xml:space="preserve">in RRC_CONNECTED about presence of one or more CMAS notifications. </w:t>
      </w:r>
      <w:ins w:id="128"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29"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130" w:author="QC109e2 (Umesh)" w:date="2020-03-04T13:38:00Z"/>
          <w:lang w:val="en-GB"/>
        </w:rPr>
      </w:pPr>
      <w:ins w:id="131" w:author="QC109e2 (Umesh)" w:date="2020-03-04T13:38:00Z">
        <w:r w:rsidRPr="005B0CCB">
          <w:rPr>
            <w:lang w:val="en-GB"/>
          </w:rPr>
          <w:t>5.2.1.x</w:t>
        </w:r>
        <w:r w:rsidRPr="005B0CCB">
          <w:rPr>
            <w:lang w:val="en-GB"/>
          </w:rPr>
          <w:tab/>
          <w:t>Notification of UAC parameters change</w:t>
        </w:r>
      </w:ins>
    </w:p>
    <w:p w14:paraId="36EDECC4" w14:textId="26C5C6FD" w:rsidR="005B0CCB" w:rsidRPr="002C47B8" w:rsidRDefault="005B0CCB" w:rsidP="005B0CCB">
      <w:pPr>
        <w:rPr>
          <w:ins w:id="132" w:author="QC109e2 (Umesh)" w:date="2020-03-04T13:38:00Z"/>
          <w:color w:val="000000"/>
          <w:lang w:eastAsia="en-GB"/>
        </w:rPr>
      </w:pPr>
      <w:ins w:id="133"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w:t>
        </w:r>
        <w:commentRangeStart w:id="134"/>
        <w:commentRangeStart w:id="135"/>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w:t>
        </w:r>
      </w:ins>
      <w:ins w:id="136" w:author="QC109e3 (Umesh)" w:date="2020-03-05T10:37:00Z">
        <w:r w:rsidR="00A35146">
          <w:rPr>
            <w:color w:val="000000"/>
            <w:lang w:eastAsia="en-GB"/>
          </w:rPr>
          <w:t>RRC_</w:t>
        </w:r>
      </w:ins>
      <w:ins w:id="137" w:author="QC109e3 (Umesh)" w:date="2020-03-05T10:38:00Z">
        <w:r w:rsidR="00A35146">
          <w:rPr>
            <w:color w:val="000000"/>
            <w:lang w:eastAsia="en-GB"/>
          </w:rPr>
          <w:t>INACTIVE</w:t>
        </w:r>
      </w:ins>
      <w:ins w:id="138" w:author="QC109e3 (Umesh)" w:date="2020-03-05T10:39:00Z">
        <w:r w:rsidR="00A35146">
          <w:rPr>
            <w:color w:val="000000"/>
            <w:lang w:eastAsia="en-GB"/>
          </w:rPr>
          <w:t xml:space="preserve"> or</w:t>
        </w:r>
      </w:ins>
      <w:ins w:id="139" w:author="QC109e3 (Umesh)" w:date="2020-03-05T10:38:00Z">
        <w:r w:rsidR="00A35146">
          <w:rPr>
            <w:color w:val="000000"/>
            <w:lang w:eastAsia="en-GB"/>
          </w:rPr>
          <w:t xml:space="preserve"> </w:t>
        </w:r>
      </w:ins>
      <w:ins w:id="140" w:author="QC109e2 (Umesh)" w:date="2020-03-04T13:38:00Z">
        <w:r w:rsidRPr="002C47B8">
          <w:rPr>
            <w:color w:val="000000"/>
            <w:lang w:eastAsia="en-GB"/>
          </w:rPr>
          <w:t xml:space="preserve">RRC_IDLE </w:t>
        </w:r>
      </w:ins>
      <w:commentRangeEnd w:id="134"/>
      <w:r w:rsidR="00522D5A">
        <w:rPr>
          <w:rStyle w:val="CommentReference"/>
          <w:rFonts w:eastAsia="MS Mincho"/>
          <w:lang w:val="x-none" w:eastAsia="en-US"/>
        </w:rPr>
        <w:commentReference w:id="134"/>
      </w:r>
      <w:commentRangeEnd w:id="135"/>
      <w:r w:rsidR="00A35146">
        <w:rPr>
          <w:rStyle w:val="CommentReference"/>
          <w:rFonts w:eastAsia="MS Mincho"/>
          <w:lang w:val="x-none" w:eastAsia="en-US"/>
        </w:rPr>
        <w:commentReference w:id="135"/>
      </w:r>
      <w:ins w:id="141" w:author="QC109e2 (Umesh)" w:date="2020-03-04T13:38:00Z">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42" w:author="QC109e2 (Umesh)" w:date="2020-03-04T13:40:00Z">
        <w:r>
          <w:rPr>
            <w:i/>
            <w:iCs/>
            <w:color w:val="000000"/>
            <w:lang w:eastAsia="en-GB"/>
          </w:rPr>
          <w:t>uac</w:t>
        </w:r>
      </w:ins>
      <w:ins w:id="143"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136C855C" w:rsidR="005B0CCB" w:rsidRPr="002C47B8" w:rsidRDefault="005B0CCB" w:rsidP="005B0CCB">
      <w:pPr>
        <w:rPr>
          <w:ins w:id="144" w:author="QC109e2 (Umesh)" w:date="2020-03-04T13:38:00Z"/>
          <w:lang w:eastAsia="en-US"/>
        </w:rPr>
      </w:pPr>
      <w:ins w:id="145" w:author="QC109e2 (Umesh)" w:date="2020-03-04T13:38:00Z">
        <w:r w:rsidRPr="002C47B8">
          <w:rPr>
            <w:color w:val="000000"/>
            <w:lang w:eastAsia="en-GB"/>
          </w:rPr>
          <w:t xml:space="preserve">NOTE: </w:t>
        </w:r>
        <w:commentRangeStart w:id="146"/>
        <w:commentRangeStart w:id="147"/>
        <w:del w:id="148" w:author="QC109e3 (Umesh)" w:date="2020-03-05T13:41:00Z">
          <w:r w:rsidRPr="002C47B8" w:rsidDel="00733A19">
            <w:rPr>
              <w:color w:val="000000"/>
              <w:lang w:eastAsia="en-GB"/>
            </w:rPr>
            <w:delText xml:space="preserve">The </w:delText>
          </w:r>
          <w:r w:rsidDel="00733A19">
            <w:rPr>
              <w:color w:val="000000"/>
              <w:lang w:eastAsia="en-GB"/>
            </w:rPr>
            <w:delText>UAC</w:delText>
          </w:r>
          <w:r w:rsidRPr="002C47B8" w:rsidDel="00733A19">
            <w:rPr>
              <w:color w:val="000000"/>
              <w:lang w:eastAsia="en-GB"/>
            </w:rPr>
            <w:delText xml:space="preserve"> capable </w:delText>
          </w:r>
        </w:del>
      </w:ins>
      <w:commentRangeEnd w:id="146"/>
      <w:del w:id="149" w:author="QC109e3 (Umesh)" w:date="2020-03-05T13:41:00Z">
        <w:r w:rsidR="008C5C4D" w:rsidDel="00733A19">
          <w:rPr>
            <w:rStyle w:val="CommentReference"/>
            <w:rFonts w:eastAsia="MS Mincho"/>
            <w:lang w:val="x-none" w:eastAsia="en-US"/>
          </w:rPr>
          <w:commentReference w:id="146"/>
        </w:r>
        <w:commentRangeEnd w:id="147"/>
        <w:r w:rsidR="008C5C4D" w:rsidDel="00733A19">
          <w:rPr>
            <w:rStyle w:val="CommentReference"/>
            <w:rFonts w:eastAsia="MS Mincho"/>
            <w:lang w:val="x-none" w:eastAsia="en-US"/>
          </w:rPr>
          <w:commentReference w:id="147"/>
        </w:r>
      </w:del>
      <w:ins w:id="150" w:author="QC109e2 (Umesh)" w:date="2020-03-04T13:38:00Z">
        <w:del w:id="151" w:author="QC109e3 (Umesh)" w:date="2020-03-05T13:41:00Z">
          <w:r w:rsidRPr="002C47B8" w:rsidDel="00733A19">
            <w:rPr>
              <w:color w:val="000000"/>
              <w:lang w:eastAsia="en-GB"/>
            </w:rPr>
            <w:delText xml:space="preserve">UE </w:delText>
          </w:r>
        </w:del>
      </w:ins>
      <w:ins w:id="152" w:author="QC109e3 (Umesh)" w:date="2020-03-05T13:41:00Z">
        <w:r w:rsidR="00733A19">
          <w:t>BL UE</w:t>
        </w:r>
      </w:ins>
      <w:ins w:id="153" w:author="QC109e3 (Umesh)" w:date="2020-03-05T13:42:00Z">
        <w:r w:rsidR="00733A19">
          <w:t>s</w:t>
        </w:r>
      </w:ins>
      <w:ins w:id="154" w:author="QC109e3 (Umesh)" w:date="2020-03-05T13:41:00Z">
        <w:r w:rsidR="00733A19">
          <w:t xml:space="preserve"> or UE in CE</w:t>
        </w:r>
      </w:ins>
      <w:ins w:id="155" w:author="QC109e3 (Umesh)" w:date="2020-03-05T13:42:00Z">
        <w:r w:rsidR="00733A19">
          <w:t>s</w:t>
        </w:r>
      </w:ins>
      <w:ins w:id="156" w:author="QC109e3 (Umesh)" w:date="2020-03-05T13:41:00Z">
        <w:r w:rsidR="00733A19" w:rsidRPr="002C47B8">
          <w:rPr>
            <w:color w:val="000000"/>
            <w:lang w:eastAsia="en-GB"/>
          </w:rPr>
          <w:t xml:space="preserve"> </w:t>
        </w:r>
        <w:r w:rsidR="00733A19">
          <w:rPr>
            <w:color w:val="000000"/>
            <w:lang w:eastAsia="en-GB"/>
          </w:rPr>
          <w:t xml:space="preserve">connected to 5GC </w:t>
        </w:r>
      </w:ins>
      <w:ins w:id="157" w:author="QC109e2 (Umesh)" w:date="2020-03-04T13:38:00Z">
        <w:del w:id="158" w:author="QC109e3 (Umesh)" w:date="2020-03-05T13:42:00Z">
          <w:r w:rsidRPr="002C47B8" w:rsidDel="00733A19">
            <w:rPr>
              <w:color w:val="000000"/>
              <w:lang w:eastAsia="en-GB"/>
            </w:rPr>
            <w:delText>is</w:delText>
          </w:r>
        </w:del>
      </w:ins>
      <w:ins w:id="159" w:author="QC109e3 (Umesh)" w:date="2020-03-05T13:42:00Z">
        <w:r w:rsidR="00733A19">
          <w:rPr>
            <w:color w:val="000000"/>
            <w:lang w:eastAsia="en-GB"/>
          </w:rPr>
          <w:t>are</w:t>
        </w:r>
      </w:ins>
      <w:ins w:id="160" w:author="QC109e2 (Umesh)" w:date="2020-03-04T13:38:00Z">
        <w:r w:rsidRPr="002C47B8">
          <w:rPr>
            <w:color w:val="000000"/>
            <w:lang w:eastAsia="en-GB"/>
          </w:rPr>
          <w:t xml:space="preserve">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61"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62" w:name="_Toc29343154"/>
      <w:bookmarkStart w:id="163" w:name="_Toc29342015"/>
      <w:bookmarkStart w:id="164" w:name="_Toc20486723"/>
      <w:bookmarkEnd w:id="80"/>
      <w:bookmarkEnd w:id="81"/>
      <w:bookmarkEnd w:id="161"/>
      <w:r>
        <w:rPr>
          <w:lang w:val="en-GB"/>
        </w:rPr>
        <w:t>5.2.2.7</w:t>
      </w:r>
      <w:r>
        <w:rPr>
          <w:lang w:val="en-GB"/>
        </w:rPr>
        <w:tab/>
        <w:t xml:space="preserve">Actions upon reception of the </w:t>
      </w:r>
      <w:r>
        <w:rPr>
          <w:i/>
          <w:lang w:val="en-GB"/>
        </w:rPr>
        <w:t>SystemInformationBlockType1</w:t>
      </w:r>
      <w:r>
        <w:rPr>
          <w:lang w:val="en-GB"/>
        </w:rPr>
        <w:t xml:space="preserve"> message</w:t>
      </w:r>
      <w:bookmarkEnd w:id="162"/>
      <w:bookmarkEnd w:id="163"/>
      <w:bookmarkEnd w:id="164"/>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65"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6" w:author="PostR2#108" w:date="2020-01-22T12:15:00Z"/>
          <w:rFonts w:eastAsia="SimSun"/>
          <w:lang w:eastAsia="zh-CN"/>
        </w:rPr>
      </w:pPr>
      <w:ins w:id="167"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68" w:author="PostR2#108" w:date="2020-01-22T12:15:00Z"/>
          <w:rFonts w:eastAsia="SimSun"/>
          <w:lang w:eastAsia="zh-CN"/>
        </w:rPr>
      </w:pPr>
      <w:ins w:id="169"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70"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71" w:name="_Toc29343156"/>
      <w:bookmarkStart w:id="172" w:name="_Toc29342017"/>
      <w:bookmarkStart w:id="173" w:name="_Toc20486725"/>
      <w:bookmarkEnd w:id="170"/>
      <w:r>
        <w:rPr>
          <w:lang w:val="en-GB"/>
        </w:rPr>
        <w:t>5.2.2.9</w:t>
      </w:r>
      <w:r>
        <w:rPr>
          <w:lang w:val="en-GB"/>
        </w:rPr>
        <w:tab/>
        <w:t xml:space="preserve">Actions upon reception of </w:t>
      </w:r>
      <w:r>
        <w:rPr>
          <w:i/>
          <w:lang w:val="en-GB"/>
        </w:rPr>
        <w:t>SystemInformationBlockType2</w:t>
      </w:r>
      <w:bookmarkEnd w:id="171"/>
      <w:bookmarkEnd w:id="172"/>
      <w:bookmarkEnd w:id="173"/>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74" w:author="PostR2#108" w:date="2020-01-22T12:20:00Z"/>
          <w:lang w:val="en-US"/>
        </w:rPr>
      </w:pPr>
      <w:ins w:id="175" w:author="PostR2#108" w:date="2020-01-22T12:20:00Z">
        <w:r>
          <w:rPr>
            <w:lang w:val="en-US"/>
          </w:rPr>
          <w:t>1&gt;</w:t>
        </w:r>
        <w:r>
          <w:rPr>
            <w:lang w:val="en-US"/>
          </w:rPr>
          <w:tab/>
        </w:r>
        <w:r>
          <w:t xml:space="preserve">if </w:t>
        </w:r>
        <w:r>
          <w:rPr>
            <w:i/>
            <w:lang w:val="en-US"/>
          </w:rPr>
          <w:t>up-PUR</w:t>
        </w:r>
      </w:ins>
      <w:ins w:id="176" w:author="QC109e2 (Umesh)" w:date="2020-03-04T10:34:00Z">
        <w:r w:rsidR="00E5735F">
          <w:rPr>
            <w:i/>
            <w:lang w:val="en-US"/>
          </w:rPr>
          <w:t>-5GC</w:t>
        </w:r>
      </w:ins>
      <w:ins w:id="177" w:author="PostR2#108" w:date="2020-01-22T12:20:00Z">
        <w:r>
          <w:t xml:space="preserve"> is not included</w:t>
        </w:r>
        <w:r>
          <w:rPr>
            <w:lang w:val="en-US"/>
          </w:rPr>
          <w:t xml:space="preserve"> and the UE</w:t>
        </w:r>
      </w:ins>
      <w:ins w:id="178" w:author="QC109e2 (Umesh)" w:date="2020-03-04T10:34:00Z">
        <w:r w:rsidR="00E5735F">
          <w:rPr>
            <w:lang w:val="en-US"/>
          </w:rPr>
          <w:t xml:space="preserve"> connected to 5GC</w:t>
        </w:r>
      </w:ins>
      <w:ins w:id="179"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80" w:author="QC109e2 (Umesh)" w:date="2020-03-04T10:39:00Z"/>
          <w:lang w:val="en-US"/>
        </w:rPr>
      </w:pPr>
      <w:ins w:id="181"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82" w:author="QC109e2 (Umesh)" w:date="2020-03-04T10:40:00Z"/>
          <w:iCs/>
          <w:lang w:val="en-US"/>
        </w:rPr>
      </w:pPr>
      <w:ins w:id="183" w:author="PostR2#108" w:date="2020-01-22T12:20:00Z">
        <w:r>
          <w:rPr>
            <w:lang w:val="en-US"/>
          </w:rPr>
          <w:t xml:space="preserve">1&gt; if </w:t>
        </w:r>
        <w:r>
          <w:rPr>
            <w:i/>
            <w:lang w:val="en-US"/>
          </w:rPr>
          <w:t>cp-PUR</w:t>
        </w:r>
      </w:ins>
      <w:ins w:id="184" w:author="QC109e2 (Umesh)" w:date="2020-03-04T10:39:00Z">
        <w:r w:rsidR="00E5735F">
          <w:rPr>
            <w:i/>
            <w:lang w:val="en-US"/>
          </w:rPr>
          <w:t>-5GC</w:t>
        </w:r>
      </w:ins>
      <w:ins w:id="185" w:author="PostR2#108" w:date="2020-01-22T12:20:00Z">
        <w:r>
          <w:t xml:space="preserve"> is not included</w:t>
        </w:r>
        <w:r>
          <w:rPr>
            <w:lang w:val="en-US"/>
          </w:rPr>
          <w:t xml:space="preserve"> and the UE </w:t>
        </w:r>
      </w:ins>
      <w:ins w:id="186" w:author="QC109e2 (Umesh)" w:date="2020-03-04T10:39:00Z">
        <w:r w:rsidR="00E5735F">
          <w:rPr>
            <w:lang w:val="en-US"/>
          </w:rPr>
          <w:t xml:space="preserve">connected to 5GC </w:t>
        </w:r>
      </w:ins>
      <w:ins w:id="187"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88" w:author="QC109e2 (Umesh)" w:date="2020-03-04T10:40:00Z">
        <w:r w:rsidR="00E5735F">
          <w:rPr>
            <w:iCs/>
            <w:lang w:val="en-US"/>
          </w:rPr>
          <w:t>; or</w:t>
        </w:r>
      </w:ins>
    </w:p>
    <w:p w14:paraId="40FEB961" w14:textId="1F1908DE" w:rsidR="00FB77D8" w:rsidRPr="00642B24" w:rsidRDefault="00E5735F" w:rsidP="00FB77D8">
      <w:pPr>
        <w:pStyle w:val="B1"/>
        <w:rPr>
          <w:ins w:id="189" w:author="PostR2#108" w:date="2020-01-22T12:20:00Z"/>
          <w:lang w:val="en-US"/>
        </w:rPr>
      </w:pPr>
      <w:ins w:id="190"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91" w:author="PostR2#108" w:date="2020-01-22T12:20:00Z">
        <w:r w:rsidR="00FB77D8">
          <w:rPr>
            <w:lang w:val="en-US"/>
          </w:rPr>
          <w:t>:</w:t>
        </w:r>
      </w:ins>
    </w:p>
    <w:p w14:paraId="006EEB82" w14:textId="77777777" w:rsidR="00BE6B1C" w:rsidRDefault="00FB77D8" w:rsidP="00FB77D8">
      <w:pPr>
        <w:pStyle w:val="B2"/>
        <w:rPr>
          <w:ins w:id="192" w:author="QC109e2 (Umesh)" w:date="2020-03-04T10:42:00Z"/>
        </w:rPr>
      </w:pPr>
      <w:commentRangeStart w:id="193"/>
      <w:commentRangeStart w:id="194"/>
      <w:commentRangeStart w:id="195"/>
      <w:commentRangeStart w:id="196"/>
      <w:ins w:id="197"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commentRangeEnd w:id="193"/>
      <w:r w:rsidR="00AA3FC8">
        <w:rPr>
          <w:rStyle w:val="CommentReference"/>
          <w:rFonts w:eastAsia="MS Mincho"/>
          <w:lang w:eastAsia="en-US"/>
        </w:rPr>
        <w:commentReference w:id="193"/>
      </w:r>
      <w:commentRangeEnd w:id="194"/>
      <w:commentRangeEnd w:id="195"/>
      <w:commentRangeEnd w:id="196"/>
    </w:p>
    <w:p w14:paraId="071A947C" w14:textId="0923DDFE" w:rsidR="00FB77D8" w:rsidRPr="00355E7A" w:rsidRDefault="00BE6B1C" w:rsidP="00FB77D8">
      <w:pPr>
        <w:pStyle w:val="B2"/>
        <w:rPr>
          <w:ins w:id="198" w:author="PostR2#108" w:date="2020-01-22T12:20:00Z"/>
          <w:lang w:val="en-US"/>
        </w:rPr>
      </w:pPr>
      <w:ins w:id="199" w:author="QC109e2 (Umesh)" w:date="2020-03-04T10:42:00Z">
        <w:r>
          <w:rPr>
            <w:lang w:val="en-US"/>
          </w:rPr>
          <w:t xml:space="preserve">2&gt; indicate to </w:t>
        </w:r>
      </w:ins>
      <w:r>
        <w:rPr>
          <w:rStyle w:val="CommentReference"/>
          <w:rFonts w:eastAsia="MS Mincho"/>
          <w:lang w:eastAsia="en-US"/>
        </w:rPr>
        <w:commentReference w:id="194"/>
      </w:r>
      <w:r w:rsidR="00891952">
        <w:rPr>
          <w:rStyle w:val="CommentReference"/>
          <w:rFonts w:eastAsia="MS Mincho"/>
          <w:lang w:eastAsia="en-US"/>
        </w:rPr>
        <w:commentReference w:id="195"/>
      </w:r>
      <w:r w:rsidR="00A35146">
        <w:rPr>
          <w:rStyle w:val="CommentReference"/>
          <w:rFonts w:eastAsia="MS Mincho"/>
          <w:lang w:eastAsia="en-US"/>
        </w:rPr>
        <w:commentReference w:id="196"/>
      </w:r>
      <w:ins w:id="200" w:author="QC109e2 (Umesh)" w:date="2020-03-04T10:42:00Z">
        <w:r>
          <w:rPr>
            <w:lang w:val="en-US"/>
          </w:rPr>
          <w:t xml:space="preserve">lower layers </w:t>
        </w:r>
      </w:ins>
      <w:ins w:id="201" w:author="QC109e2 (Umesh)" w:date="2020-03-04T11:41:00Z">
        <w:r w:rsidR="00D57462">
          <w:rPr>
            <w:lang w:val="en-US"/>
          </w:rPr>
          <w:t>that</w:t>
        </w:r>
      </w:ins>
      <w:ins w:id="202" w:author="QC109e2 (Umesh)" w:date="2020-03-04T10:42:00Z">
        <w:r>
          <w:rPr>
            <w:lang w:val="en-US"/>
          </w:rPr>
          <w:t xml:space="preserve"> </w:t>
        </w:r>
      </w:ins>
      <w:proofErr w:type="spellStart"/>
      <w:ins w:id="203" w:author="QC109e2 (Umesh)" w:date="2020-03-04T10:43:00Z">
        <w:r w:rsidRPr="00BE6B1C">
          <w:rPr>
            <w:i/>
            <w:iCs/>
            <w:lang w:val="en-US"/>
          </w:rPr>
          <w:t>pur</w:t>
        </w:r>
        <w:proofErr w:type="spellEnd"/>
        <w:r w:rsidRPr="00BE6B1C">
          <w:rPr>
            <w:i/>
            <w:iCs/>
            <w:lang w:val="en-US"/>
          </w:rPr>
          <w:t>-Config</w:t>
        </w:r>
      </w:ins>
      <w:ins w:id="204"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205" w:name="_Toc29343187"/>
      <w:bookmarkStart w:id="206" w:name="_Toc29342048"/>
      <w:bookmarkStart w:id="207" w:name="_Toc20486756"/>
      <w:r>
        <w:rPr>
          <w:lang w:val="en-GB"/>
        </w:rPr>
        <w:t>5.3.1.1</w:t>
      </w:r>
      <w:r>
        <w:rPr>
          <w:lang w:val="en-GB"/>
        </w:rPr>
        <w:tab/>
        <w:t>RRC connection control</w:t>
      </w:r>
      <w:bookmarkEnd w:id="205"/>
      <w:bookmarkEnd w:id="206"/>
      <w:bookmarkEnd w:id="207"/>
    </w:p>
    <w:p w14:paraId="4E2010F0" w14:textId="5EABCFC3" w:rsidR="00E228E3" w:rsidRDefault="00E228E3" w:rsidP="00E228E3">
      <w:r>
        <w:t>RRC connection establishment involves the establishment of SRB1. Except for EDT</w:t>
      </w:r>
      <w:ins w:id="208"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09" w:author="QC109e2 (Umesh)" w:date="2020-03-04T12:26:00Z">
        <w:r w:rsidR="0038753C">
          <w:t>/</w:t>
        </w:r>
        <w:commentRangeStart w:id="210"/>
        <w:r w:rsidR="0038753C">
          <w:t>EPC or E-UTRA/5GC</w:t>
        </w:r>
      </w:ins>
      <w:del w:id="211" w:author="QC109e2 (Umesh)" w:date="2020-03-04T12:26:00Z">
        <w:r w:rsidDel="0038753C">
          <w:delText>N</w:delText>
        </w:r>
      </w:del>
      <w:commentRangeEnd w:id="210"/>
      <w:r w:rsidR="00A35146">
        <w:rPr>
          <w:rStyle w:val="CommentReference"/>
          <w:rFonts w:eastAsia="MS Mincho"/>
          <w:lang w:val="x-none" w:eastAsia="en-US"/>
        </w:rPr>
        <w:commentReference w:id="210"/>
      </w:r>
      <w:r>
        <w:t xml:space="preserve">. When the RRC connection is suspended, the UE stores the UE AS context and the </w:t>
      </w:r>
      <w:proofErr w:type="spellStart"/>
      <w:r>
        <w:rPr>
          <w:i/>
        </w:rPr>
        <w:t>resumeIdentity</w:t>
      </w:r>
      <w:proofErr w:type="spellEnd"/>
      <w:ins w:id="212"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13" w:author="QC109e2 (Umesh)" w:date="2020-03-04T12:23:00Z">
        <w:r w:rsidR="005639DF">
          <w:t>/EPC or E-UTRA/5GC</w:t>
        </w:r>
      </w:ins>
      <w:del w:id="214"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15" w:author="QC109e2 (Umesh)" w:date="2020-03-04T12:24:00Z">
        <w:r w:rsidR="005639DF">
          <w:rPr>
            <w:noProof/>
            <w:lang w:eastAsia="zh-TW"/>
          </w:rPr>
          <w:t>/EPC or E-UTRA/5GC</w:t>
        </w:r>
      </w:ins>
      <w:del w:id="216"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217" w:author="QC109e2 (Umesh)" w:date="2020-03-04T12:25:00Z">
        <w:r w:rsidR="005639DF">
          <w:rPr>
            <w:iCs/>
          </w:rPr>
          <w:t xml:space="preserve"> (EPC) or I-RNTI (5GC)</w:t>
        </w:r>
      </w:ins>
      <w:r>
        <w:t xml:space="preserve">. The request is not </w:t>
      </w:r>
      <w:proofErr w:type="gramStart"/>
      <w:r>
        <w:t>ciphered, but</w:t>
      </w:r>
      <w:proofErr w:type="gramEnd"/>
      <w:r>
        <w:t xml:space="preserve"> protected with a message authentication code.</w:t>
      </w:r>
    </w:p>
    <w:p w14:paraId="14F7A25A" w14:textId="450DFA59" w:rsidR="00E228E3" w:rsidRDefault="00E228E3" w:rsidP="00E228E3">
      <w:r>
        <w:t>In response to a request to resume the RRC connection, E-UTRA</w:t>
      </w:r>
      <w:ins w:id="218" w:author="QC109e2 (Umesh)" w:date="2020-03-04T12:26:00Z">
        <w:r w:rsidR="0038753C">
          <w:t>/EPC or E-UTRA</w:t>
        </w:r>
      </w:ins>
      <w:ins w:id="219" w:author="QC109e2 (Umesh)" w:date="2020-03-04T12:27:00Z">
        <w:r w:rsidR="0038753C">
          <w:t>/5GC</w:t>
        </w:r>
      </w:ins>
      <w:del w:id="220"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21"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222"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223" w:author="PostR2#108" w:date="2020-01-22T12:28:00Z">
        <w:r w:rsidRPr="00641C0B">
          <w:t xml:space="preserve"> </w:t>
        </w:r>
        <w:r>
          <w:t>or transmission using PUR</w:t>
        </w:r>
      </w:ins>
      <w:r>
        <w:t>, E-UTRA</w:t>
      </w:r>
      <w:ins w:id="224" w:author="QC109e2 (Umesh)" w:date="2020-03-04T12:27:00Z">
        <w:r w:rsidR="0038753C">
          <w:t>/EPC or E-UT</w:t>
        </w:r>
      </w:ins>
      <w:ins w:id="225" w:author="QC109e2 (Umesh)" w:date="2020-03-04T12:28:00Z">
        <w:r w:rsidR="0038753C">
          <w:t>RA/5GC</w:t>
        </w:r>
      </w:ins>
      <w:del w:id="226"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27" w:name="_Toc29343188"/>
      <w:bookmarkStart w:id="228" w:name="_Toc29342049"/>
      <w:bookmarkStart w:id="229" w:name="_Toc20486757"/>
      <w:r>
        <w:rPr>
          <w:lang w:val="en-GB"/>
        </w:rPr>
        <w:t>5.3.1.2</w:t>
      </w:r>
      <w:r>
        <w:rPr>
          <w:lang w:val="en-GB"/>
        </w:rPr>
        <w:tab/>
        <w:t>Security</w:t>
      </w:r>
      <w:bookmarkEnd w:id="227"/>
      <w:bookmarkEnd w:id="228"/>
      <w:bookmarkEnd w:id="229"/>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230" w:author="PostR2#108" w:date="2020-01-22T12:37:00Z">
        <w:r w:rsidR="006E58EE">
          <w:t>,</w:t>
        </w:r>
      </w:ins>
      <w:del w:id="231" w:author="PostR2#108" w:date="2020-01-22T12:37:00Z">
        <w:r w:rsidDel="006E58EE">
          <w:delText xml:space="preserve"> and/ or</w:delText>
        </w:r>
      </w:del>
      <w:r>
        <w:t xml:space="preserve"> UP-EDT</w:t>
      </w:r>
      <w:ins w:id="232"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233" w:author="PostR2#108" w:date="2020-01-22T12:40:00Z">
        <w:r w:rsidR="008C4634">
          <w:t>,</w:t>
        </w:r>
      </w:ins>
      <w:del w:id="234" w:author="PostR2#108" w:date="2020-01-22T12:40:00Z">
        <w:r w:rsidDel="008C4634">
          <w:delText xml:space="preserve"> and</w:delText>
        </w:r>
      </w:del>
      <w:r>
        <w:t xml:space="preserve"> UP-EDT</w:t>
      </w:r>
      <w:ins w:id="235"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236" w:author="PostR2#108" w:date="2020-01-22T12:40:00Z">
        <w:r w:rsidR="00970331">
          <w:t>,</w:t>
        </w:r>
      </w:ins>
      <w:del w:id="237" w:author="PostR2#108" w:date="2020-01-22T12:40:00Z">
        <w:r w:rsidDel="00970331">
          <w:delText xml:space="preserve"> and</w:delText>
        </w:r>
      </w:del>
      <w:r>
        <w:t xml:space="preserve"> UP-EDT</w:t>
      </w:r>
      <w:ins w:id="238"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239"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240" w:name="_Toc29343195"/>
      <w:bookmarkStart w:id="241" w:name="_Toc29342056"/>
      <w:bookmarkStart w:id="242" w:name="_Toc20486764"/>
      <w:bookmarkStart w:id="243" w:name="_Toc20486765"/>
      <w:bookmarkEnd w:id="239"/>
      <w:r>
        <w:rPr>
          <w:lang w:val="en-GB"/>
        </w:rPr>
        <w:t>5.3.2.3</w:t>
      </w:r>
      <w:r>
        <w:rPr>
          <w:lang w:val="en-GB"/>
        </w:rPr>
        <w:tab/>
        <w:t xml:space="preserve">Reception of the </w:t>
      </w:r>
      <w:r>
        <w:rPr>
          <w:i/>
          <w:lang w:val="en-GB"/>
        </w:rPr>
        <w:t>Paging</w:t>
      </w:r>
      <w:r>
        <w:rPr>
          <w:lang w:val="en-GB"/>
        </w:rPr>
        <w:t xml:space="preserve"> message by the UE</w:t>
      </w:r>
      <w:bookmarkEnd w:id="240"/>
      <w:bookmarkEnd w:id="241"/>
      <w:bookmarkEnd w:id="242"/>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44" w:name="OLE_LINK77"/>
      <w:proofErr w:type="spellStart"/>
      <w:r>
        <w:rPr>
          <w:i/>
          <w:lang w:val="en-GB"/>
        </w:rPr>
        <w:t>systemInfoModification</w:t>
      </w:r>
      <w:bookmarkEnd w:id="244"/>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45"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46"/>
      <w:commentRangeStart w:id="247"/>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46"/>
      <w:r w:rsidR="00BF5C1C">
        <w:rPr>
          <w:rStyle w:val="CommentReference"/>
          <w:rFonts w:eastAsia="MS Mincho"/>
          <w:lang w:eastAsia="en-US"/>
        </w:rPr>
        <w:commentReference w:id="246"/>
      </w:r>
      <w:commentRangeEnd w:id="247"/>
      <w:r w:rsidR="00A36020">
        <w:rPr>
          <w:rStyle w:val="CommentReference"/>
          <w:rFonts w:eastAsia="MS Mincho"/>
          <w:lang w:eastAsia="en-US"/>
        </w:rPr>
        <w:commentReference w:id="247"/>
      </w:r>
    </w:p>
    <w:p w14:paraId="6C1D3E49" w14:textId="5E3D3403" w:rsidR="006E7403" w:rsidRDefault="006E7403" w:rsidP="006E7403">
      <w:pPr>
        <w:pStyle w:val="B2"/>
        <w:rPr>
          <w:ins w:id="248"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249" w:author="QC109e2 (Umesh)" w:date="2020-03-04T13:54:00Z"/>
          <w:lang w:val="en-GB"/>
        </w:rPr>
      </w:pPr>
      <w:ins w:id="250"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w:t>
        </w:r>
        <w:commentRangeStart w:id="251"/>
        <w:r>
          <w:rPr>
            <w:lang w:val="en-GB"/>
          </w:rPr>
          <w:t xml:space="preserve">UE </w:t>
        </w:r>
      </w:ins>
      <w:ins w:id="252" w:author="QC109e3 (Umesh)" w:date="2020-03-05T11:00:00Z">
        <w:r w:rsidR="00ED6E71">
          <w:rPr>
            <w:lang w:val="en-GB"/>
          </w:rPr>
          <w:t xml:space="preserve">connected to 5GC </w:t>
        </w:r>
      </w:ins>
      <w:ins w:id="253" w:author="QC109e2 (Umesh)" w:date="2020-03-04T13:54:00Z">
        <w:r>
          <w:rPr>
            <w:lang w:val="en-GB"/>
          </w:rPr>
          <w:t>is</w:t>
        </w:r>
      </w:ins>
      <w:ins w:id="254" w:author="QC109e3 (Umesh)" w:date="2020-03-05T11:00:00Z">
        <w:r w:rsidR="00ED6E71">
          <w:rPr>
            <w:lang w:val="en-GB"/>
          </w:rPr>
          <w:t xml:space="preserve"> </w:t>
        </w:r>
      </w:ins>
      <w:ins w:id="255" w:author="QC109e3 (Umesh)" w:date="2020-03-05T11:01:00Z">
        <w:r w:rsidR="007D72AC">
          <w:rPr>
            <w:lang w:val="en-GB"/>
          </w:rPr>
          <w:t xml:space="preserve">a </w:t>
        </w:r>
      </w:ins>
      <w:ins w:id="256" w:author="QC109e3 (Umesh)" w:date="2020-03-05T11:00:00Z">
        <w:r w:rsidR="00ED6E71">
          <w:rPr>
            <w:lang w:val="en-GB"/>
          </w:rPr>
          <w:t>BL UE or UE in CE</w:t>
        </w:r>
      </w:ins>
      <w:commentRangeEnd w:id="251"/>
      <w:r w:rsidR="00B56286">
        <w:rPr>
          <w:rStyle w:val="CommentReference"/>
          <w:rFonts w:eastAsia="MS Mincho"/>
          <w:lang w:eastAsia="en-US"/>
        </w:rPr>
        <w:commentReference w:id="251"/>
      </w:r>
      <w:ins w:id="257" w:author="QC109e2 (Umesh)" w:date="2020-03-04T13:54:00Z">
        <w:r>
          <w:rPr>
            <w:lang w:val="en-GB"/>
          </w:rPr>
          <w:t>:</w:t>
        </w:r>
      </w:ins>
    </w:p>
    <w:p w14:paraId="298352F7" w14:textId="7ED6C603" w:rsidR="00074BE1" w:rsidRDefault="00074BE1" w:rsidP="00074BE1">
      <w:pPr>
        <w:pStyle w:val="B2"/>
        <w:rPr>
          <w:ins w:id="258" w:author="QC109e2 (Umesh)" w:date="2020-03-04T13:54:00Z"/>
          <w:lang w:val="en-GB"/>
        </w:rPr>
      </w:pPr>
      <w:ins w:id="259" w:author="QC109e2 (Umesh)" w:date="2020-03-04T13:54: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152985BA" w:rsidR="00074BE1" w:rsidRDefault="00074BE1" w:rsidP="00074BE1">
      <w:pPr>
        <w:pStyle w:val="B2"/>
        <w:rPr>
          <w:lang w:val="en-GB"/>
        </w:rPr>
      </w:pPr>
      <w:ins w:id="260"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61"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62" w:author="PostR2#108" w:date="2020-01-22T12:46:00Z"/>
        </w:rPr>
      </w:pPr>
      <w:bookmarkStart w:id="263" w:name="_Hlk26351139"/>
      <w:ins w:id="264"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65" w:author="QC109e (Umesh)" w:date="2020-03-03T12:00:00Z"/>
          <w:lang w:val="en-GB"/>
        </w:rPr>
      </w:pPr>
      <w:ins w:id="266" w:author="PostR2#108" w:date="2020-01-22T12:46:00Z">
        <w:r>
          <w:rPr>
            <w:lang w:val="en-GB"/>
          </w:rPr>
          <w:t>1&gt;</w:t>
        </w:r>
        <w:r>
          <w:rPr>
            <w:lang w:val="en-GB"/>
          </w:rPr>
          <w:tab/>
        </w:r>
      </w:ins>
      <w:ins w:id="267"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68" w:author="PostR2#108" w:date="2020-01-22T12:46:00Z"/>
          <w:lang w:val="en-GB"/>
        </w:rPr>
      </w:pPr>
      <w:ins w:id="269" w:author="QC109e (Umesh)" w:date="2020-03-03T12:00:00Z">
        <w:r>
          <w:rPr>
            <w:lang w:val="en-GB"/>
          </w:rPr>
          <w:t>2&gt;</w:t>
        </w:r>
        <w:r>
          <w:rPr>
            <w:lang w:val="en-GB"/>
          </w:rPr>
          <w:tab/>
        </w:r>
      </w:ins>
      <w:ins w:id="270" w:author="QC109e (Umesh)" w:date="2020-03-03T12:02:00Z">
        <w:r w:rsidR="00FB1827">
          <w:rPr>
            <w:lang w:val="en-GB"/>
          </w:rPr>
          <w:t xml:space="preserve">if </w:t>
        </w:r>
      </w:ins>
      <w:ins w:id="271"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72" w:author="QC109e (Umesh)" w:date="2020-03-03T12:02:00Z">
        <w:r w:rsidR="00FB1827">
          <w:rPr>
            <w:lang w:val="en-GB"/>
          </w:rPr>
          <w:t xml:space="preserve"> </w:t>
        </w:r>
      </w:ins>
      <w:ins w:id="273"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74" w:author="QC109e (Umesh)" w:date="2020-03-03T12:01:00Z">
        <w:r>
          <w:rPr>
            <w:lang w:val="en-GB"/>
          </w:rPr>
          <w:t>3</w:t>
        </w:r>
      </w:ins>
      <w:ins w:id="275"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63"/>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76" w:name="_Toc29343197"/>
      <w:bookmarkStart w:id="277" w:name="_Toc29342058"/>
      <w:bookmarkStart w:id="278" w:name="_Toc20486766"/>
      <w:bookmarkEnd w:id="243"/>
      <w:r>
        <w:rPr>
          <w:lang w:val="en-GB"/>
        </w:rPr>
        <w:t>5.3.3.1</w:t>
      </w:r>
      <w:r>
        <w:rPr>
          <w:lang w:val="en-GB"/>
        </w:rPr>
        <w:tab/>
        <w:t>General</w:t>
      </w:r>
      <w:bookmarkEnd w:id="276"/>
      <w:bookmarkEnd w:id="277"/>
      <w:bookmarkEnd w:id="278"/>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9pt" o:ole="">
            <v:imagedata r:id="rId32" o:title=""/>
          </v:shape>
          <o:OLEObject Type="Embed" ProgID="Word.Picture.8" ShapeID="_x0000_i1032" DrawAspect="Content" ObjectID="_1644934712" r:id="rId33"/>
        </w:object>
      </w:r>
    </w:p>
    <w:p w14:paraId="50F06A17" w14:textId="77777777" w:rsidR="00AD3E21" w:rsidRDefault="00AD3E21" w:rsidP="00AD3E21">
      <w:pPr>
        <w:pStyle w:val="TF"/>
        <w:rPr>
          <w:lang w:val="en-GB"/>
        </w:rPr>
      </w:pPr>
      <w:r>
        <w:rPr>
          <w:lang w:val="en-GB"/>
        </w:rPr>
        <w:t>Figure 5.3.3.1-1: RRC connection establishment, successful</w:t>
      </w:r>
    </w:p>
    <w:bookmarkStart w:id="279" w:name="_MON_1289914515"/>
    <w:bookmarkEnd w:id="279"/>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65pt" o:ole="">
            <v:imagedata r:id="rId34" o:title=""/>
          </v:shape>
          <o:OLEObject Type="Embed" ProgID="Word.Picture.8" ShapeID="_x0000_i1033" DrawAspect="Content" ObjectID="_1644934713" r:id="rId35"/>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9pt" o:ole="">
            <v:imagedata r:id="rId36" o:title=""/>
          </v:shape>
          <o:OLEObject Type="Embed" ProgID="Word.Picture.8" ShapeID="_x0000_i1034" DrawAspect="Content" ObjectID="_1644934714" r:id="rId37"/>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80"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9pt" o:ole="">
            <v:imagedata r:id="rId38" o:title=""/>
          </v:shape>
          <o:OLEObject Type="Embed" ProgID="Word.Picture.8" ShapeID="_x0000_i1035" DrawAspect="Content" ObjectID="_1644934715" r:id="rId39"/>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81"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65pt" o:ole="">
            <v:imagedata r:id="rId40" o:title=""/>
          </v:shape>
          <o:OLEObject Type="Embed" ProgID="Word.Picture.8" ShapeID="_x0000_i1036" DrawAspect="Content" ObjectID="_1644934716" r:id="rId41"/>
        </w:object>
      </w:r>
    </w:p>
    <w:p w14:paraId="7449B475" w14:textId="02CA4947" w:rsidR="00AD3E21" w:rsidRDefault="00AD3E21" w:rsidP="00AD3E21">
      <w:pPr>
        <w:pStyle w:val="TF"/>
        <w:rPr>
          <w:lang w:val="en-GB"/>
        </w:rPr>
      </w:pPr>
      <w:r>
        <w:rPr>
          <w:lang w:val="en-GB"/>
        </w:rPr>
        <w:t>Figure 5.3.3.1-5: RRC connection resume or UP-EDT</w:t>
      </w:r>
      <w:ins w:id="282"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65pt" o:ole="">
            <v:imagedata r:id="rId42" o:title=""/>
          </v:shape>
          <o:OLEObject Type="Embed" ProgID="Word.Picture.8" ShapeID="_x0000_i1037" DrawAspect="Content" ObjectID="_1644934717" r:id="rId43"/>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83"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9pt" o:ole="">
            <v:imagedata r:id="rId44" o:title=""/>
          </v:shape>
          <o:OLEObject Type="Embed" ProgID="Word.Picture.8" ShapeID="_x0000_i1038" DrawAspect="Content" ObjectID="_1644934718" r:id="rId45"/>
        </w:object>
      </w:r>
    </w:p>
    <w:p w14:paraId="114437DA" w14:textId="77777777" w:rsidR="00AD3E21" w:rsidRDefault="00AD3E21" w:rsidP="00AD3E21">
      <w:pPr>
        <w:pStyle w:val="TH"/>
        <w:rPr>
          <w:ins w:id="284" w:author="PostR2#108" w:date="2020-01-22T12:56:00Z"/>
          <w:lang w:val="en-GB"/>
        </w:rPr>
      </w:pPr>
      <w:r>
        <w:rPr>
          <w:lang w:val="en-GB"/>
        </w:rPr>
        <w:t>Figure 5.3.3.1-7: CP-EDT</w:t>
      </w:r>
      <w:ins w:id="285"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86" w:author="PostR2#108" w:date="2020-01-22T12:55:00Z"/>
        </w:rPr>
      </w:pPr>
      <w:ins w:id="287" w:author="PostR2#108" w:date="2020-01-22T12:55:00Z">
        <w:r w:rsidRPr="00B60231">
          <w:object w:dxaOrig="7575" w:dyaOrig="2757" w14:anchorId="3F721D13">
            <v:shape id="_x0000_i1039" type="#_x0000_t75" style="width:352.5pt;height:129pt" o:ole="">
              <v:imagedata r:id="rId46" o:title=""/>
            </v:shape>
            <o:OLEObject Type="Embed" ProgID="Word.Picture.8" ShapeID="_x0000_i1039" DrawAspect="Content" ObjectID="_1644934719" r:id="rId47"/>
          </w:object>
        </w:r>
      </w:ins>
    </w:p>
    <w:p w14:paraId="134C303C" w14:textId="011F6BBC" w:rsidR="00AD3E21" w:rsidRDefault="00AD3E21" w:rsidP="00AD3E21">
      <w:pPr>
        <w:pStyle w:val="TF"/>
        <w:rPr>
          <w:lang w:val="en-GB"/>
        </w:rPr>
      </w:pPr>
      <w:ins w:id="288"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9pt" o:ole="">
            <v:imagedata r:id="rId48" o:title=""/>
          </v:shape>
          <o:OLEObject Type="Embed" ProgID="Word.Picture.8" ShapeID="_x0000_i1040" DrawAspect="Content" ObjectID="_1644934720" r:id="rId49"/>
        </w:object>
      </w:r>
    </w:p>
    <w:p w14:paraId="6465BF39" w14:textId="0E6EA6EE" w:rsidR="00AD3E21" w:rsidRDefault="00AD3E21" w:rsidP="00AD3E21">
      <w:pPr>
        <w:pStyle w:val="TF"/>
        <w:rPr>
          <w:lang w:val="en-GB"/>
        </w:rPr>
      </w:pPr>
      <w:r>
        <w:rPr>
          <w:lang w:val="en-GB"/>
        </w:rPr>
        <w:t xml:space="preserve">Figure 5.3.3.1-8: CP-EDT fallback </w:t>
      </w:r>
      <w:ins w:id="289"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9pt" o:ole="">
            <v:imagedata r:id="rId50" o:title=""/>
          </v:shape>
          <o:OLEObject Type="Embed" ProgID="Word.Picture.8" ShapeID="_x0000_i1041" DrawAspect="Content" ObjectID="_1644934721" r:id="rId51"/>
        </w:object>
      </w:r>
    </w:p>
    <w:p w14:paraId="15C12833" w14:textId="1EF52191" w:rsidR="00AD3E21" w:rsidRDefault="00AD3E21" w:rsidP="00AD3E21">
      <w:pPr>
        <w:pStyle w:val="TF"/>
        <w:rPr>
          <w:lang w:val="en-GB"/>
        </w:rPr>
      </w:pPr>
      <w:r>
        <w:rPr>
          <w:lang w:val="en-GB"/>
        </w:rPr>
        <w:t>Figure 5.3.3.1-9: CP-EDT</w:t>
      </w:r>
      <w:ins w:id="290"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91" w:author="PostR2#108" w:date="2020-01-22T13:22:00Z">
        <w:r w:rsidR="00303269">
          <w:t>,</w:t>
        </w:r>
      </w:ins>
      <w:del w:id="292" w:author="PostR2#108" w:date="2020-01-22T13:22:00Z">
        <w:r w:rsidDel="00303269">
          <w:delText xml:space="preserve"> or</w:delText>
        </w:r>
      </w:del>
      <w:r>
        <w:t xml:space="preserve"> to perform EDT</w:t>
      </w:r>
      <w:ins w:id="293"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94" w:author="PostR2#108" w:date="2020-01-22T13:24:00Z"/>
          <w:lang w:val="en-GB"/>
        </w:rPr>
      </w:pPr>
      <w:r>
        <w:rPr>
          <w:lang w:val="en-GB"/>
        </w:rPr>
        <w:t>-</w:t>
      </w:r>
      <w:r>
        <w:rPr>
          <w:lang w:val="en-GB"/>
        </w:rPr>
        <w:tab/>
        <w:t>When performing EDT</w:t>
      </w:r>
      <w:ins w:id="295" w:author="PostR2#108" w:date="2020-01-22T13:24:00Z">
        <w:r w:rsidR="00303269">
          <w:rPr>
            <w:lang w:val="en-GB"/>
          </w:rPr>
          <w:t>;</w:t>
        </w:r>
      </w:ins>
    </w:p>
    <w:p w14:paraId="0CFD36C0" w14:textId="36583F9E" w:rsidR="00AD3E21" w:rsidRDefault="00303269" w:rsidP="00303269">
      <w:pPr>
        <w:pStyle w:val="B1"/>
        <w:rPr>
          <w:lang w:val="en-GB"/>
        </w:rPr>
      </w:pPr>
      <w:ins w:id="296"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97"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98" w:name="_Toc29343199"/>
      <w:bookmarkStart w:id="299" w:name="_Toc29342060"/>
      <w:bookmarkStart w:id="300" w:name="_Hlk23855595"/>
      <w:bookmarkEnd w:id="297"/>
      <w:r>
        <w:rPr>
          <w:lang w:val="en-GB"/>
        </w:rPr>
        <w:t>5.3.3.1b</w:t>
      </w:r>
      <w:r>
        <w:rPr>
          <w:lang w:val="en-GB"/>
        </w:rPr>
        <w:tab/>
        <w:t>Conditions for initiating EDT</w:t>
      </w:r>
      <w:bookmarkEnd w:id="298"/>
      <w:bookmarkEnd w:id="299"/>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301" w:author="PostR2#108" w:date="2020-01-22T13:43:00Z"/>
          <w:lang w:val="en-GB"/>
        </w:rPr>
      </w:pPr>
      <w:ins w:id="302" w:author="PostR2#108" w:date="2020-01-22T13:43:00Z">
        <w:r>
          <w:rPr>
            <w:lang w:val="en-GB"/>
          </w:rPr>
          <w:t>1&gt;</w:t>
        </w:r>
        <w:r>
          <w:rPr>
            <w:lang w:val="en-GB"/>
          </w:rPr>
          <w:tab/>
          <w:t>if the UE is connected to EPC:</w:t>
        </w:r>
      </w:ins>
    </w:p>
    <w:p w14:paraId="78CD74E9" w14:textId="1B79FA14" w:rsidR="00E04A01" w:rsidRDefault="00E04A01">
      <w:pPr>
        <w:pStyle w:val="B2"/>
        <w:pPrChange w:id="303" w:author="PostR2#108" w:date="2020-01-22T13:43:00Z">
          <w:pPr>
            <w:pStyle w:val="B1"/>
          </w:pPr>
        </w:pPrChange>
      </w:pPr>
      <w:ins w:id="304" w:author="PostR2#108" w:date="2020-01-22T13:43:00Z">
        <w:r>
          <w:rPr>
            <w:lang w:val="en-US"/>
          </w:rPr>
          <w:t>2</w:t>
        </w:r>
      </w:ins>
      <w:del w:id="305"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06" w:author="PostR2#108" w:date="2020-01-22T13:43:00Z"/>
        </w:rPr>
      </w:pPr>
      <w:ins w:id="307" w:author="PostR2#108" w:date="2020-01-22T13:43:00Z">
        <w:r>
          <w:rPr>
            <w:lang w:val="en-US"/>
          </w:rPr>
          <w:t>2</w:t>
        </w:r>
      </w:ins>
      <w:del w:id="308"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309" w:author="PostR2#108" w:date="2020-01-22T13:43:00Z"/>
          <w:lang w:val="en-GB"/>
        </w:rPr>
      </w:pPr>
      <w:ins w:id="310"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11" w:author="PostR2#108" w:date="2020-01-22T13:43:00Z"/>
        </w:rPr>
      </w:pPr>
      <w:ins w:id="312"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13"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314"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315" w:author="PostR2#108" w:date="2020-01-22T13:44:00Z">
        <w:r>
          <w:rPr>
            <w:lang w:val="en-GB"/>
          </w:rPr>
          <w:t xml:space="preserve"> or</w:t>
        </w:r>
      </w:ins>
    </w:p>
    <w:p w14:paraId="291AD10D" w14:textId="08F7FD43" w:rsidR="00E04A01" w:rsidRDefault="00E04A01" w:rsidP="00E04A01">
      <w:pPr>
        <w:pStyle w:val="B1"/>
        <w:rPr>
          <w:lang w:val="en-GB"/>
        </w:rPr>
      </w:pPr>
      <w:ins w:id="316" w:author="PostR2#108" w:date="2020-01-22T13:44:00Z">
        <w:r>
          <w:rPr>
            <w:lang w:val="en-GB"/>
          </w:rPr>
          <w:t>1&gt;</w:t>
        </w:r>
        <w:r>
          <w:rPr>
            <w:lang w:val="en-GB"/>
          </w:rPr>
          <w:tab/>
          <w:t>the establishment or resumption request is for mobile terminat</w:t>
        </w:r>
      </w:ins>
      <w:ins w:id="317" w:author="PostR2#108" w:date="2020-01-23T11:22:00Z">
        <w:r w:rsidR="00DE19CF">
          <w:rPr>
            <w:lang w:val="en-GB"/>
          </w:rPr>
          <w:t>ing</w:t>
        </w:r>
      </w:ins>
      <w:ins w:id="318"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19"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320" w:author="PostR2#108" w:date="2020-01-22T13:45:00Z"/>
          <w:lang w:val="en-GB"/>
        </w:rPr>
      </w:pPr>
      <w:bookmarkStart w:id="321" w:name="_Toc20486769"/>
      <w:bookmarkEnd w:id="300"/>
      <w:ins w:id="322"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23" w:author="PostR2#108" w:date="2020-01-22T13:45:00Z"/>
        </w:rPr>
      </w:pPr>
      <w:ins w:id="324"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325" w:author="PostR2#108" w:date="2020-01-22T13:47:00Z"/>
          <w:lang w:val="en-GB"/>
        </w:rPr>
      </w:pPr>
      <w:ins w:id="326"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27" w:author="PostR2#108" w:date="2020-01-22T13:49:00Z"/>
          <w:lang w:val="en-GB"/>
        </w:rPr>
      </w:pPr>
      <w:ins w:id="328" w:author="PostR2#108" w:date="2020-01-22T13:49:00Z">
        <w:r>
          <w:rPr>
            <w:lang w:val="en-GB"/>
          </w:rPr>
          <w:t>1&gt;</w:t>
        </w:r>
        <w:r>
          <w:rPr>
            <w:lang w:val="en-GB"/>
          </w:rPr>
          <w:tab/>
          <w:t xml:space="preserve">the UE has a valid timing alignment value </w:t>
        </w:r>
      </w:ins>
      <w:ins w:id="329" w:author="PostR2#108" w:date="2020-01-22T15:54:00Z">
        <w:r w:rsidR="00853A0F">
          <w:rPr>
            <w:lang w:val="en-US"/>
          </w:rPr>
          <w:t>as specified in</w:t>
        </w:r>
      </w:ins>
      <w:ins w:id="330" w:author="PostR2#108" w:date="2020-01-22T15:52:00Z">
        <w:r w:rsidR="00CD66B9" w:rsidRPr="009B426E">
          <w:t xml:space="preserve"> 5.3.3.</w:t>
        </w:r>
        <w:r w:rsidR="00CD66B9">
          <w:rPr>
            <w:lang w:val="en-US"/>
          </w:rPr>
          <w:t>x</w:t>
        </w:r>
      </w:ins>
      <w:ins w:id="331" w:author="PostR2#108" w:date="2020-01-22T13:49:00Z">
        <w:r>
          <w:rPr>
            <w:lang w:val="en-GB"/>
          </w:rPr>
          <w:t>;</w:t>
        </w:r>
      </w:ins>
    </w:p>
    <w:p w14:paraId="017BC228" w14:textId="77777777" w:rsidR="00040A1A" w:rsidRPr="005134A4" w:rsidRDefault="00040A1A" w:rsidP="00040A1A">
      <w:pPr>
        <w:pStyle w:val="B1"/>
        <w:rPr>
          <w:ins w:id="332" w:author="PostR2#108" w:date="2020-01-22T13:47:00Z"/>
          <w:lang w:val="en-GB"/>
        </w:rPr>
      </w:pPr>
      <w:ins w:id="333"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334" w:author="PostR2#108" w:date="2020-01-22T13:47:00Z"/>
          <w:lang w:val="en-GB"/>
        </w:rPr>
      </w:pPr>
      <w:ins w:id="335"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77777777" w:rsidR="00095BE7" w:rsidRPr="005F3545" w:rsidRDefault="00095BE7" w:rsidP="00095BE7">
      <w:pPr>
        <w:pStyle w:val="B1"/>
        <w:rPr>
          <w:ins w:id="336" w:author="PostR2#108" w:date="2020-01-22T13:45:00Z"/>
          <w:lang w:val="en-US"/>
        </w:rPr>
      </w:pPr>
      <w:bookmarkStart w:id="337" w:name="_Hlk23852942"/>
      <w:ins w:id="338"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39" w:author="QC109e2 (Umesh)" w:date="2020-03-04T10:54:00Z">
          <w:r w:rsidRPr="008239E9" w:rsidDel="00D87AC6">
            <w:delText>;</w:delText>
          </w:r>
        </w:del>
        <w:r>
          <w:rPr>
            <w:lang w:val="en-US"/>
          </w:rPr>
          <w:t>.</w:t>
        </w:r>
      </w:ins>
    </w:p>
    <w:bookmarkEnd w:id="337"/>
    <w:p w14:paraId="43E9D166" w14:textId="77777777" w:rsidR="00095BE7" w:rsidRPr="005134A4" w:rsidRDefault="00095BE7" w:rsidP="00095BE7">
      <w:pPr>
        <w:pStyle w:val="NO"/>
        <w:rPr>
          <w:ins w:id="340" w:author="PostR2#108" w:date="2020-01-22T13:45:00Z"/>
          <w:lang w:val="en-GB"/>
        </w:rPr>
      </w:pPr>
      <w:ins w:id="341"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42" w:author="PostR2#108" w:date="2020-01-22T13:45:00Z"/>
          <w:lang w:val="en-GB"/>
        </w:rPr>
      </w:pPr>
      <w:ins w:id="343"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344" w:name="_Toc29343200"/>
      <w:bookmarkStart w:id="345" w:name="_Toc29342061"/>
      <w:bookmarkEnd w:id="321"/>
      <w:r>
        <w:rPr>
          <w:lang w:val="en-GB"/>
        </w:rPr>
        <w:t>5.3.3.2</w:t>
      </w:r>
      <w:r>
        <w:rPr>
          <w:lang w:val="en-GB"/>
        </w:rPr>
        <w:tab/>
        <w:t>Initiation</w:t>
      </w:r>
      <w:bookmarkEnd w:id="344"/>
      <w:bookmarkEnd w:id="345"/>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all of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46" w:name="_Hlk517014742"/>
      <w:proofErr w:type="spellStart"/>
      <w:r>
        <w:rPr>
          <w:i/>
          <w:lang w:val="en-GB"/>
        </w:rPr>
        <w:t>pendingRnaUpdate</w:t>
      </w:r>
      <w:proofErr w:type="spellEnd"/>
      <w:r>
        <w:rPr>
          <w:i/>
          <w:lang w:val="en-GB"/>
        </w:rPr>
        <w:t xml:space="preserve"> </w:t>
      </w:r>
      <w:bookmarkEnd w:id="346"/>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347" w:author="PostR2#108" w:date="2020-01-22T14:14:00Z"/>
          <w:lang w:val="en-GB"/>
        </w:rPr>
      </w:pPr>
      <w:r>
        <w:rPr>
          <w:lang w:val="en-GB"/>
        </w:rPr>
        <w:t>2&gt;</w:t>
      </w:r>
      <w:r>
        <w:rPr>
          <w:lang w:val="en-GB"/>
        </w:rPr>
        <w:tab/>
        <w:t>if the UE is initiating CP-EDT in accordance with conditions in 5.3.3.1b</w:t>
      </w:r>
      <w:ins w:id="348" w:author="PostR2#108" w:date="2020-01-22T14:14:00Z">
        <w:r>
          <w:rPr>
            <w:lang w:val="en-GB"/>
          </w:rPr>
          <w:t>; or</w:t>
        </w:r>
      </w:ins>
    </w:p>
    <w:p w14:paraId="3EDD4D0E" w14:textId="15A38877" w:rsidR="00035436" w:rsidRDefault="00035436" w:rsidP="00035436">
      <w:pPr>
        <w:pStyle w:val="B2"/>
        <w:rPr>
          <w:lang w:val="en-GB"/>
        </w:rPr>
      </w:pPr>
      <w:ins w:id="349"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50"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351" w:name="_Toc29343202"/>
      <w:bookmarkStart w:id="352" w:name="_Toc29342063"/>
      <w:bookmarkStart w:id="353" w:name="_Toc20486771"/>
      <w:bookmarkStart w:id="354"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351"/>
      <w:bookmarkEnd w:id="352"/>
      <w:bookmarkEnd w:id="353"/>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55" w:author="PostR2#108" w:date="2020-01-22T14:20:00Z"/>
          <w:lang w:val="en-GB"/>
        </w:rPr>
      </w:pPr>
      <w:r>
        <w:rPr>
          <w:lang w:val="en-GB"/>
        </w:rPr>
        <w:t>1&gt;</w:t>
      </w:r>
      <w:r>
        <w:rPr>
          <w:lang w:val="en-GB"/>
        </w:rPr>
        <w:tab/>
        <w:t xml:space="preserve">if the UE is initiating UP-EDT </w:t>
      </w:r>
      <w:ins w:id="356"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57"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58"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59" w:author="PostR2#108" w:date="2020-01-22T14:20:00Z"/>
        </w:rPr>
      </w:pPr>
      <w:ins w:id="360"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61" w:author="PostR2#108" w:date="2020-01-23T11:21:00Z">
        <w:r w:rsidR="00DE19CF">
          <w:rPr>
            <w:lang w:val="en-US"/>
          </w:rPr>
          <w:t>ing</w:t>
        </w:r>
      </w:ins>
      <w:ins w:id="362"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63"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64" w:author="PostR2#108" w:date="2020-01-22T14:21:00Z"/>
          <w:lang w:val="en-GB"/>
        </w:rPr>
      </w:pPr>
      <w:r>
        <w:rPr>
          <w:lang w:val="en-GB"/>
        </w:rPr>
        <w:t>1&gt;</w:t>
      </w:r>
      <w:r>
        <w:rPr>
          <w:lang w:val="en-GB"/>
        </w:rPr>
        <w:tab/>
        <w:t>if the UE is initiating UP-EDT in accordance with conditions in 5.3.3.1b</w:t>
      </w:r>
      <w:ins w:id="365" w:author="PostR2#108" w:date="2020-01-22T14:21:00Z">
        <w:r w:rsidR="0041073D">
          <w:rPr>
            <w:lang w:val="en-GB"/>
          </w:rPr>
          <w:t>; or</w:t>
        </w:r>
      </w:ins>
    </w:p>
    <w:p w14:paraId="1A26C4E8" w14:textId="0838FC3D" w:rsidR="0041073D" w:rsidDel="00F64A3F" w:rsidRDefault="0041073D" w:rsidP="00F64A3F">
      <w:pPr>
        <w:pStyle w:val="B1"/>
        <w:rPr>
          <w:ins w:id="366" w:author="PostR2#108" w:date="2020-01-22T14:21:00Z"/>
          <w:del w:id="367" w:author="QC109e (Umesh)" w:date="2020-03-03T11:53:00Z"/>
          <w:lang w:val="en-GB"/>
        </w:rPr>
      </w:pPr>
      <w:ins w:id="368" w:author="PostR2#108" w:date="2020-01-22T14:21:00Z">
        <w:r>
          <w:rPr>
            <w:lang w:val="en-GB"/>
          </w:rPr>
          <w:t>1&gt;</w:t>
        </w:r>
        <w:r>
          <w:rPr>
            <w:lang w:val="en-GB"/>
          </w:rPr>
          <w:tab/>
          <w:t>if the UE is initiating UP transmission using PUR in accordance with conditions in 5.3.3.1c</w:t>
        </w:r>
        <w:del w:id="369" w:author="QC109e (Umesh)" w:date="2020-03-03T11:53:00Z">
          <w:r w:rsidDel="00F64A3F">
            <w:rPr>
              <w:lang w:val="en-GB"/>
            </w:rPr>
            <w:delText>; or</w:delText>
          </w:r>
        </w:del>
      </w:ins>
    </w:p>
    <w:p w14:paraId="13C604B5" w14:textId="0D317074" w:rsidR="006F1B38" w:rsidRDefault="0041073D" w:rsidP="003A7AAA">
      <w:pPr>
        <w:pStyle w:val="B1"/>
        <w:rPr>
          <w:lang w:val="en-GB"/>
        </w:rPr>
      </w:pPr>
      <w:ins w:id="370" w:author="PostR2#108" w:date="2020-01-22T14:21:00Z">
        <w:del w:id="371" w:author="QC109e (Umesh)" w:date="2020-03-03T11:53:00Z">
          <w:r w:rsidDel="00F64A3F">
            <w:rPr>
              <w:lang w:val="en-GB"/>
            </w:rPr>
            <w:delText>1&gt;</w:delText>
          </w:r>
          <w:r w:rsidDel="00F64A3F">
            <w:rPr>
              <w:lang w:val="en-GB"/>
            </w:rPr>
            <w:tab/>
            <w:delText xml:space="preserve">if the UE is resuming a suspended RRC connection in </w:delText>
          </w:r>
          <w:commentRangeStart w:id="372"/>
          <w:commentRangeStart w:id="373"/>
          <w:r w:rsidDel="00F64A3F">
            <w:rPr>
              <w:lang w:val="en-GB"/>
            </w:rPr>
            <w:delText>5GC</w:delText>
          </w:r>
        </w:del>
      </w:ins>
      <w:commentRangeEnd w:id="372"/>
      <w:r w:rsidR="00242B24">
        <w:rPr>
          <w:rStyle w:val="CommentReference"/>
          <w:rFonts w:eastAsia="MS Mincho"/>
          <w:lang w:eastAsia="en-US"/>
        </w:rPr>
        <w:commentReference w:id="372"/>
      </w:r>
      <w:commentRangeEnd w:id="373"/>
      <w:r w:rsidR="00242B24">
        <w:rPr>
          <w:rStyle w:val="CommentReference"/>
          <w:rFonts w:eastAsia="MS Mincho"/>
          <w:lang w:eastAsia="en-US"/>
        </w:rPr>
        <w:commentReference w:id="373"/>
      </w:r>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74" w:author="QC109e2 (Umesh)" w:date="2020-03-04T11:07:00Z"/>
          <w:lang w:val="en-GB"/>
        </w:rPr>
      </w:pPr>
      <w:ins w:id="375"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376" w:author="QC109e2 (Umesh)" w:date="2020-03-04T11:07:00Z"/>
          <w:lang w:val="en-GB"/>
        </w:rPr>
      </w:pPr>
      <w:ins w:id="377" w:author="QC109e2 (Umesh)" w:date="2020-03-04T11:08:00Z">
        <w:r>
          <w:rPr>
            <w:lang w:val="en-GB"/>
          </w:rPr>
          <w:t>2</w:t>
        </w:r>
      </w:ins>
      <w:ins w:id="378"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379" w:author="QC109e2 (Umesh)" w:date="2020-03-04T11:07:00Z"/>
          <w:lang w:val="en-GB"/>
        </w:rPr>
      </w:pPr>
      <w:ins w:id="380" w:author="QC109e2 (Umesh)" w:date="2020-03-04T11:08:00Z">
        <w:r>
          <w:rPr>
            <w:lang w:val="en-GB"/>
          </w:rPr>
          <w:t>2</w:t>
        </w:r>
      </w:ins>
      <w:ins w:id="381"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82" w:author="QC109e2 (Umesh)" w:date="2020-03-04T11:06:00Z"/>
          <w:lang w:val="en-GB"/>
        </w:rPr>
      </w:pPr>
      <w:ins w:id="383"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84" w:author="QC109e2 (Umesh)" w:date="2020-03-04T11:06:00Z"/>
          <w:lang w:val="en-GB"/>
        </w:rPr>
      </w:pPr>
      <w:ins w:id="385"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86" w:author="QC109e2 (Umesh)" w:date="2020-03-04T11:06:00Z"/>
          <w:lang w:val="en-GB"/>
        </w:rPr>
      </w:pPr>
      <w:ins w:id="387"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88"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89"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90"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91" w:author="PostR2#108" w:date="2020-01-22T14:23:00Z"/>
        </w:rPr>
      </w:pPr>
      <w:ins w:id="392" w:author="PostR2#108" w:date="2020-01-22T14:23:00Z">
        <w:r w:rsidRPr="00EE5094">
          <w:t>2&gt;</w:t>
        </w:r>
        <w:r w:rsidRPr="00EE5094">
          <w:tab/>
          <w:t>if the UE is</w:t>
        </w:r>
        <w:r>
          <w:t xml:space="preserve"> initiating UP-EDT</w:t>
        </w:r>
      </w:ins>
      <w:ins w:id="393" w:author="QC109e (Umesh)" w:date="2020-03-03T11:56:00Z">
        <w:r w:rsidR="00F64A3F">
          <w:rPr>
            <w:lang w:val="en-US"/>
          </w:rPr>
          <w:t xml:space="preserve"> </w:t>
        </w:r>
        <w:r w:rsidR="00F64A3F" w:rsidRPr="00FA2501">
          <w:rPr>
            <w:color w:val="FF0000"/>
          </w:rPr>
          <w:t>for mobile originated calls</w:t>
        </w:r>
      </w:ins>
      <w:ins w:id="394"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95" w:author="PostR2#108" w:date="2020-01-22T14:23:00Z"/>
        </w:rPr>
        <w:pPrChange w:id="396" w:author="QC109e2 (Umesh)" w:date="2020-03-04T11:11:00Z">
          <w:pPr>
            <w:pStyle w:val="B2"/>
          </w:pPr>
        </w:pPrChange>
      </w:pPr>
      <w:ins w:id="397" w:author="PostR2#108" w:date="2020-01-22T14:23:00Z">
        <w:r>
          <w:rPr>
            <w:lang w:val="en-US"/>
          </w:rPr>
          <w:t>3</w:t>
        </w:r>
      </w:ins>
      <w:del w:id="398"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99" w:author="PostR2#108" w:date="2020-01-22T14:23:00Z"/>
        </w:rPr>
      </w:pPr>
      <w:ins w:id="400"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401" w:author="PostR2#108" w:date="2020-01-22T14:23:00Z">
        <w:r>
          <w:t>3</w:t>
        </w:r>
        <w:r w:rsidRPr="00867590">
          <w:t>&gt;</w:t>
        </w:r>
        <w:r w:rsidRPr="00867590">
          <w:tab/>
        </w:r>
      </w:ins>
      <w:ins w:id="402"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403"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04" w:name="_Toc29343203"/>
      <w:bookmarkStart w:id="405" w:name="_Toc29342064"/>
      <w:bookmarkStart w:id="406"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404"/>
      <w:bookmarkEnd w:id="405"/>
      <w:bookmarkEnd w:id="406"/>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407" w:author="PostR2#108" w:date="2020-01-22T14:38:00Z"/>
        </w:rPr>
      </w:pPr>
      <w:ins w:id="408"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09" w:author="PostR2#108" w:date="2020-01-22T14:39:00Z"/>
          <w:lang w:val="en-US"/>
        </w:rPr>
        <w:pPrChange w:id="410" w:author="PostR2#108" w:date="2020-01-22T14:39:00Z">
          <w:pPr>
            <w:pStyle w:val="B1"/>
          </w:pPr>
        </w:pPrChange>
      </w:pPr>
      <w:ins w:id="411" w:author="PostR2#108" w:date="2020-01-22T14:38:00Z">
        <w:r>
          <w:rPr>
            <w:lang w:val="en-US"/>
          </w:rPr>
          <w:t>2</w:t>
        </w:r>
      </w:ins>
      <w:del w:id="412"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13" w:author="PostR2#108" w:date="2020-01-22T14:39:00Z"/>
        </w:rPr>
      </w:pPr>
      <w:ins w:id="414"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15"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8154C69" w14:textId="77777777" w:rsidR="00F30ED0" w:rsidRDefault="006F1B38" w:rsidP="006F1B38">
      <w:pPr>
        <w:rPr>
          <w:ins w:id="416" w:author="PostR2#108" w:date="2020-01-22T14:40:00Z"/>
        </w:rPr>
      </w:pPr>
      <w:r>
        <w:t>The UE shall</w:t>
      </w:r>
      <w:ins w:id="417" w:author="PostR2#108" w:date="2020-01-22T14:40:00Z">
        <w:r w:rsidR="00F30ED0">
          <w:t>:</w:t>
        </w:r>
      </w:ins>
    </w:p>
    <w:p w14:paraId="2A310071" w14:textId="77777777" w:rsidR="00F30ED0" w:rsidRDefault="00F30ED0" w:rsidP="00F30ED0">
      <w:pPr>
        <w:pStyle w:val="B1"/>
        <w:rPr>
          <w:ins w:id="418" w:author="PostR2#108" w:date="2020-01-22T14:40:00Z"/>
        </w:rPr>
      </w:pPr>
      <w:ins w:id="419"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20" w:author="PostR2#108" w:date="2020-01-22T14:40:00Z"/>
          <w:lang w:val="en-US"/>
        </w:rPr>
      </w:pPr>
      <w:ins w:id="421" w:author="PostR2#108" w:date="2020-01-22T14:40:00Z">
        <w:r>
          <w:rPr>
            <w:lang w:val="en-US"/>
          </w:rPr>
          <w:t>2&gt;</w:t>
        </w:r>
        <w:r>
          <w:rPr>
            <w:lang w:val="en-US"/>
          </w:rPr>
          <w:tab/>
        </w:r>
      </w:ins>
      <w:del w:id="422"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23" w:author="PostR2#108" w:date="2020-01-22T14:40:00Z">
        <w:r>
          <w:rPr>
            <w:lang w:val="en-US"/>
          </w:rPr>
          <w:t>;</w:t>
        </w:r>
      </w:ins>
    </w:p>
    <w:p w14:paraId="793342F2" w14:textId="77777777" w:rsidR="00F30ED0" w:rsidRPr="009C7CB3" w:rsidRDefault="00F30ED0" w:rsidP="00D06C1E">
      <w:pPr>
        <w:pStyle w:val="B1"/>
        <w:rPr>
          <w:ins w:id="424" w:author="PostR2#108" w:date="2020-01-22T14:40:00Z"/>
        </w:rPr>
      </w:pPr>
      <w:ins w:id="425"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2E125574" w:rsidR="00F30ED0" w:rsidRPr="001420E8" w:rsidRDefault="00F30ED0" w:rsidP="00F30ED0">
      <w:pPr>
        <w:pStyle w:val="B2"/>
        <w:rPr>
          <w:ins w:id="426" w:author="PostR2#108" w:date="2020-01-22T14:40:00Z"/>
        </w:rPr>
      </w:pPr>
      <w:ins w:id="427" w:author="PostR2#108" w:date="2020-01-22T14:40:00Z">
        <w:r>
          <w:t>2</w:t>
        </w:r>
        <w:r w:rsidRPr="00867590">
          <w:t>&gt;</w:t>
        </w:r>
        <w:r w:rsidRPr="00867590">
          <w:tab/>
        </w:r>
      </w:ins>
      <w:ins w:id="428" w:author="QC109e2 (Umesh)" w:date="2020-03-04T11:12:00Z">
        <w:r w:rsidR="002A28A0" w:rsidRPr="005C3961">
          <w:t xml:space="preserve">apply the physical channel configuration in accordance with the stored </w:t>
        </w:r>
        <w:proofErr w:type="spellStart"/>
        <w:r w:rsidR="002A28A0" w:rsidRPr="005C3961">
          <w:rPr>
            <w:i/>
          </w:rPr>
          <w:t>pur</w:t>
        </w:r>
        <w:proofErr w:type="spellEnd"/>
        <w:r w:rsidR="002A28A0" w:rsidRPr="005C3961">
          <w:rPr>
            <w:i/>
          </w:rPr>
          <w:t>-Config</w:t>
        </w:r>
      </w:ins>
      <w:ins w:id="429" w:author="PostR2#108" w:date="2020-01-22T14:40:00Z">
        <w:r w:rsidRPr="00867590">
          <w:t>;</w:t>
        </w:r>
      </w:ins>
    </w:p>
    <w:p w14:paraId="378FB327" w14:textId="078E247A" w:rsidR="006F1B38" w:rsidRDefault="00F30ED0">
      <w:pPr>
        <w:pStyle w:val="B1"/>
        <w:pPrChange w:id="430" w:author="PostR2#108" w:date="2020-01-22T14:41:00Z">
          <w:pPr/>
        </w:pPrChange>
      </w:pPr>
      <w:ins w:id="431" w:author="PostR2#108" w:date="2020-01-22T14:40:00Z">
        <w:r>
          <w:t>1&gt;</w:t>
        </w:r>
      </w:ins>
      <w:ins w:id="432" w:author="PostR2#108" w:date="2020-01-22T14:41:00Z">
        <w:r>
          <w:tab/>
        </w:r>
      </w:ins>
      <w:del w:id="433" w:author="PostR2#108" w:date="2020-01-22T14:41:00Z">
        <w:r w:rsidR="006F1B38" w:rsidDel="00F30ED0">
          <w:delText xml:space="preserve"> and </w:delText>
        </w:r>
      </w:del>
      <w:r w:rsidR="006F1B38">
        <w:t xml:space="preserve">submit the </w:t>
      </w:r>
      <w:proofErr w:type="spellStart"/>
      <w:r w:rsidR="006F1B38">
        <w:rPr>
          <w:i/>
        </w:rPr>
        <w:t>RRCEarlyDataRequest</w:t>
      </w:r>
      <w:proofErr w:type="spellEnd"/>
      <w:r w:rsidR="006F1B38">
        <w:rPr>
          <w:i/>
        </w:rPr>
        <w:t xml:space="preserve"> </w:t>
      </w:r>
      <w:r w:rsidR="006F1B38">
        <w:t>message to the lower layers for transmission.</w:t>
      </w:r>
    </w:p>
    <w:p w14:paraId="1ED8AE72" w14:textId="77777777" w:rsidR="006F1B38" w:rsidRDefault="006F1B38" w:rsidP="006F1B38">
      <w:pPr>
        <w:pStyle w:val="Heading4"/>
        <w:rPr>
          <w:lang w:val="en-GB"/>
        </w:rPr>
      </w:pPr>
      <w:bookmarkStart w:id="434" w:name="_Toc29343204"/>
      <w:bookmarkStart w:id="435" w:name="_Toc29342065"/>
      <w:bookmarkStart w:id="436" w:name="_Toc20486773"/>
      <w:r>
        <w:rPr>
          <w:lang w:val="en-GB"/>
        </w:rPr>
        <w:t>5.3.3.3c</w:t>
      </w:r>
      <w:r>
        <w:rPr>
          <w:lang w:val="en-GB"/>
        </w:rPr>
        <w:tab/>
        <w:t>UE actions upon receiving EDT fallback indication from lower layers</w:t>
      </w:r>
      <w:bookmarkEnd w:id="434"/>
      <w:bookmarkEnd w:id="435"/>
      <w:bookmarkEnd w:id="436"/>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437"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38"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6D752566" w:rsidR="004F7A80" w:rsidRPr="00C12030" w:rsidRDefault="004F7A80" w:rsidP="004F7A80">
      <w:pPr>
        <w:keepNext/>
        <w:keepLines/>
        <w:spacing w:before="120"/>
        <w:ind w:left="1418" w:hanging="1418"/>
        <w:outlineLvl w:val="3"/>
        <w:rPr>
          <w:ins w:id="439" w:author="PostR2#108" w:date="2020-01-22T14:46:00Z"/>
          <w:rFonts w:ascii="Arial" w:hAnsi="Arial"/>
          <w:sz w:val="24"/>
          <w:lang w:eastAsia="x-none"/>
        </w:rPr>
      </w:pPr>
      <w:ins w:id="440"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r>
        <w:commentRangeStart w:id="441"/>
        <w:commentRangeStart w:id="442"/>
        <w:r w:rsidRPr="00C12030">
          <w:rPr>
            <w:rFonts w:ascii="Arial" w:hAnsi="Arial"/>
            <w:sz w:val="24"/>
            <w:lang w:eastAsia="x-none"/>
          </w:rPr>
          <w:t xml:space="preserve">UE actions upon receiving </w:t>
        </w:r>
        <w:r>
          <w:rPr>
            <w:rFonts w:ascii="Arial" w:hAnsi="Arial"/>
            <w:sz w:val="24"/>
            <w:lang w:eastAsia="x-none"/>
          </w:rPr>
          <w:t xml:space="preserve">PUR </w:t>
        </w:r>
        <w:del w:id="443" w:author="QC109e2 (Umesh)" w:date="2020-03-04T11:16:00Z">
          <w:r w:rsidDel="002B73A9">
            <w:rPr>
              <w:rFonts w:ascii="Arial" w:hAnsi="Arial"/>
              <w:sz w:val="24"/>
              <w:lang w:eastAsia="x-none"/>
            </w:rPr>
            <w:delText>completion</w:delText>
          </w:r>
        </w:del>
      </w:ins>
      <w:ins w:id="444" w:author="QC109e (Umesh)" w:date="2020-03-03T12:47:00Z">
        <w:del w:id="445" w:author="QC109e2 (Umesh)" w:date="2020-03-04T11:16:00Z">
          <w:r w:rsidR="0005330B" w:rsidDel="002B73A9">
            <w:rPr>
              <w:rFonts w:ascii="Arial" w:hAnsi="Arial"/>
              <w:sz w:val="24"/>
              <w:lang w:eastAsia="x-none"/>
            </w:rPr>
            <w:delText>, fallback or failure</w:delText>
          </w:r>
        </w:del>
      </w:ins>
      <w:ins w:id="446" w:author="PostR2#108" w:date="2020-01-22T14:46:00Z">
        <w:del w:id="447" w:author="QC109e2 (Umesh)" w:date="2020-03-04T11:16:00Z">
          <w:r w:rsidRPr="00C12030" w:rsidDel="002B73A9">
            <w:rPr>
              <w:rFonts w:ascii="Arial" w:hAnsi="Arial"/>
              <w:sz w:val="24"/>
              <w:lang w:eastAsia="x-none"/>
            </w:rPr>
            <w:delText xml:space="preserve"> </w:delText>
          </w:r>
        </w:del>
        <w:r w:rsidRPr="00C12030">
          <w:rPr>
            <w:rFonts w:ascii="Arial" w:hAnsi="Arial"/>
            <w:sz w:val="24"/>
            <w:lang w:eastAsia="x-none"/>
          </w:rPr>
          <w:t>indication from lower layers</w:t>
        </w:r>
      </w:ins>
      <w:commentRangeEnd w:id="441"/>
      <w:r w:rsidR="008A13AA">
        <w:rPr>
          <w:rStyle w:val="CommentReference"/>
          <w:rFonts w:eastAsia="MS Mincho"/>
          <w:lang w:val="x-none" w:eastAsia="en-US"/>
        </w:rPr>
        <w:commentReference w:id="441"/>
      </w:r>
      <w:commentRangeEnd w:id="442"/>
      <w:r w:rsidR="00962DF0">
        <w:rPr>
          <w:rStyle w:val="CommentReference"/>
          <w:rFonts w:eastAsia="MS Mincho"/>
          <w:lang w:val="x-none" w:eastAsia="en-US"/>
        </w:rPr>
        <w:commentReference w:id="442"/>
      </w:r>
    </w:p>
    <w:p w14:paraId="3C84F118" w14:textId="3CA326E6" w:rsidR="004F7A80" w:rsidRDefault="00962DF0" w:rsidP="004F7A80">
      <w:pPr>
        <w:rPr>
          <w:ins w:id="448" w:author="QC109e (Umesh)" w:date="2020-03-03T12:45:00Z"/>
        </w:rPr>
      </w:pPr>
      <w:ins w:id="449" w:author="QC109e3 (Umesh)" w:date="2020-03-05T11:23:00Z">
        <w:r>
          <w:t xml:space="preserve">For CP transmission using PUR, </w:t>
        </w:r>
      </w:ins>
      <w:ins w:id="450" w:author="PostR2#108" w:date="2020-01-22T14:46:00Z">
        <w:del w:id="451" w:author="QC109e3 (Umesh)" w:date="2020-03-05T11:23:00Z">
          <w:r w:rsidR="004F7A80" w:rsidRPr="00C12030" w:rsidDel="00962DF0">
            <w:delText>U</w:delText>
          </w:r>
        </w:del>
      </w:ins>
      <w:ins w:id="452" w:author="QC109e3 (Umesh)" w:date="2020-03-05T11:23:00Z">
        <w:r>
          <w:t>u</w:t>
        </w:r>
      </w:ins>
      <w:ins w:id="453" w:author="PostR2#108" w:date="2020-01-22T14:46:00Z">
        <w:r w:rsidR="004F7A80" w:rsidRPr="00C12030">
          <w:t xml:space="preserve">pon indication from lower layers that </w:t>
        </w:r>
        <w:commentRangeStart w:id="454"/>
        <w:commentRangeStart w:id="455"/>
        <w:del w:id="456" w:author="QC109e3 (Umesh)" w:date="2020-03-05T11:23:00Z">
          <w:r w:rsidR="004F7A80" w:rsidDel="00962DF0">
            <w:delText xml:space="preserve">CP </w:delText>
          </w:r>
        </w:del>
        <w:r w:rsidR="004F7A80">
          <w:t>transmission using PUR</w:t>
        </w:r>
        <w:r w:rsidR="004F7A80" w:rsidRPr="00C12030">
          <w:t xml:space="preserve"> </w:t>
        </w:r>
      </w:ins>
      <w:commentRangeEnd w:id="454"/>
      <w:r w:rsidR="008A13AA">
        <w:rPr>
          <w:rStyle w:val="CommentReference"/>
          <w:rFonts w:eastAsia="MS Mincho"/>
          <w:lang w:val="x-none" w:eastAsia="en-US"/>
        </w:rPr>
        <w:commentReference w:id="454"/>
      </w:r>
      <w:commentRangeEnd w:id="455"/>
      <w:r>
        <w:rPr>
          <w:rStyle w:val="CommentReference"/>
          <w:rFonts w:eastAsia="MS Mincho"/>
          <w:lang w:val="x-none" w:eastAsia="en-US"/>
        </w:rPr>
        <w:commentReference w:id="455"/>
      </w:r>
      <w:ins w:id="457" w:author="PostR2#108" w:date="2020-01-22T14:46:00Z">
        <w:r w:rsidR="004F7A80" w:rsidRPr="00C12030">
          <w:t xml:space="preserve">is </w:t>
        </w:r>
        <w:r w:rsidR="004F7A80">
          <w:t>successfully completed</w:t>
        </w:r>
        <w:r w:rsidR="004F7A80" w:rsidRPr="00C12030">
          <w:t>, the UE shall</w:t>
        </w:r>
        <w:r w:rsidR="004F7A80">
          <w:t xml:space="preserve"> </w:t>
        </w:r>
        <w:r w:rsidR="004F7A80" w:rsidRPr="00C12030">
          <w:t>perform the actions</w:t>
        </w:r>
      </w:ins>
      <w:ins w:id="458" w:author="QC109e2 (Umesh)" w:date="2020-03-04T11:15:00Z">
        <w:r w:rsidR="002B73A9">
          <w:t xml:space="preserve"> as</w:t>
        </w:r>
      </w:ins>
      <w:ins w:id="459" w:author="PostR2#108" w:date="2020-01-22T14:46:00Z">
        <w:r w:rsidR="004F7A80" w:rsidRPr="00C12030">
          <w:t xml:space="preserve"> specified in 5.3.3.</w:t>
        </w:r>
        <w:r w:rsidR="004F7A80">
          <w:t>4b</w:t>
        </w:r>
      </w:ins>
      <w:ins w:id="460"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461" w:author="PostR2#108" w:date="2020-01-22T14:46:00Z">
        <w:r w:rsidR="004F7A80">
          <w:t>.</w:t>
        </w:r>
      </w:ins>
    </w:p>
    <w:p w14:paraId="5CBBFA15" w14:textId="79E6F87A" w:rsidR="0005330B" w:rsidRDefault="0005330B" w:rsidP="0005330B">
      <w:pPr>
        <w:pStyle w:val="NO"/>
        <w:rPr>
          <w:ins w:id="462" w:author="PostR2#108" w:date="2020-01-22T14:46:00Z"/>
        </w:rPr>
      </w:pPr>
      <w:ins w:id="463" w:author="QC109e (Umesh)" w:date="2020-03-03T12:45:00Z">
        <w:r w:rsidRPr="00C30798">
          <w:t>NOTE:</w:t>
        </w:r>
        <w:r>
          <w:tab/>
        </w:r>
      </w:ins>
      <w:ins w:id="464" w:author="QC109e3 (Umesh)" w:date="2020-03-05T11:16:00Z">
        <w:r w:rsidR="00962DF0">
          <w:rPr>
            <w:lang w:val="en-US"/>
          </w:rPr>
          <w:t xml:space="preserve">For </w:t>
        </w:r>
      </w:ins>
      <w:ins w:id="465" w:author="QC109e3 (Umesh)" w:date="2020-03-05T11:17:00Z">
        <w:r w:rsidR="00962DF0">
          <w:rPr>
            <w:lang w:val="en-US"/>
          </w:rPr>
          <w:t xml:space="preserve">transmission using PUR, </w:t>
        </w:r>
      </w:ins>
      <w:ins w:id="466" w:author="QC109e (Umesh)" w:date="2020-03-03T12:45:00Z">
        <w:r w:rsidRPr="00C30798">
          <w:t>UE actions upon reception of</w:t>
        </w:r>
      </w:ins>
      <w:ins w:id="467" w:author="QC109e (Umesh)" w:date="2020-03-03T12:47:00Z">
        <w:r>
          <w:rPr>
            <w:lang w:val="en-US"/>
          </w:rPr>
          <w:t xml:space="preserve"> PUR</w:t>
        </w:r>
      </w:ins>
      <w:ins w:id="468" w:author="QC109e (Umesh)" w:date="2020-03-03T12:45:00Z">
        <w:r w:rsidRPr="00C30798">
          <w:t xml:space="preserve"> fallback</w:t>
        </w:r>
      </w:ins>
      <w:ins w:id="469" w:author="QC109e (Umesh)" w:date="2020-03-03T12:47:00Z">
        <w:r>
          <w:rPr>
            <w:lang w:val="en-US"/>
          </w:rPr>
          <w:t xml:space="preserve"> or PUR </w:t>
        </w:r>
      </w:ins>
      <w:ins w:id="470"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471" w:name="_Toc29343205"/>
      <w:bookmarkStart w:id="472" w:name="_Toc29342066"/>
      <w:bookmarkStart w:id="473" w:name="_Toc20486776"/>
      <w:bookmarkEnd w:id="354"/>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471"/>
      <w:bookmarkEnd w:id="472"/>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74"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75" w:author="PostR2#108" w:date="2020-01-22T14:58:00Z"/>
        </w:rPr>
      </w:pPr>
      <w:ins w:id="476"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477" w:author="PostR2#108" w:date="2020-01-22T14:58:00Z"/>
        </w:rPr>
      </w:pPr>
      <w:ins w:id="478"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479" w:author="PostR2#108" w:date="2020-01-22T14:58:00Z"/>
        </w:rPr>
      </w:pPr>
      <w:ins w:id="480"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481" w:author="PostR2#108" w:date="2020-01-22T14:58:00Z"/>
        </w:rPr>
      </w:pPr>
      <w:ins w:id="482"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83"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84" w:name="OLE_LINK63"/>
      <w:bookmarkStart w:id="485"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84"/>
    <w:bookmarkEnd w:id="485"/>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86" w:author="PostR2#108" w:date="2020-01-22T14:59:00Z"/>
          <w:lang w:val="en-GB"/>
        </w:rPr>
      </w:pPr>
      <w:bookmarkStart w:id="487" w:name="_Hlk525732406"/>
      <w:ins w:id="488"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87"/>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489" w:name="OLE_LINK67"/>
      <w:bookmarkStart w:id="490" w:name="OLE_LINK64"/>
      <w:r>
        <w:rPr>
          <w:i/>
          <w:lang w:val="en-GB"/>
        </w:rPr>
        <w:t>Complete</w:t>
      </w:r>
      <w:bookmarkEnd w:id="489"/>
      <w:bookmarkEnd w:id="490"/>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491" w:author="PostR2#108" w:date="2020-01-22T14:59:00Z"/>
          <w:lang w:val="en-GB"/>
        </w:rPr>
      </w:pPr>
      <w:ins w:id="492"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93" w:author="PostR2#108" w:date="2020-01-22T14:59:00Z"/>
          <w:lang w:val="en-GB"/>
        </w:rPr>
      </w:pPr>
      <w:ins w:id="494"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95" w:author="PostR2#108" w:date="2020-01-22T14:59:00Z"/>
        </w:rPr>
      </w:pPr>
      <w:ins w:id="496"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97" w:name="_Toc29343206"/>
      <w:bookmarkStart w:id="498" w:name="_Toc29342067"/>
      <w:bookmarkStart w:id="499"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497"/>
      <w:bookmarkEnd w:id="498"/>
      <w:bookmarkEnd w:id="499"/>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del w:id="500"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01" w:author="PostR2#108" w:date="2020-01-22T15:01:00Z">
        <w:r w:rsidR="009E5622">
          <w:rPr>
            <w:lang w:val="en-GB"/>
          </w:rPr>
          <w:t xml:space="preserve"> or for transmission using PUR</w:t>
        </w:r>
        <w:del w:id="502" w:author="QC109e2 (Umesh)" w:date="2020-03-04T11:26:00Z">
          <w:r w:rsidR="009E5622" w:rsidDel="00C45ECC">
            <w:rPr>
              <w:lang w:val="en-GB"/>
            </w:rPr>
            <w:delText xml:space="preserve"> </w:delText>
          </w:r>
          <w:r w:rsidR="009E5622" w:rsidDel="00C45ECC">
            <w:delText xml:space="preserve">or for </w:delText>
          </w:r>
          <w:commentRangeStart w:id="503"/>
          <w:commentRangeStart w:id="504"/>
          <w:commentRangeStart w:id="505"/>
          <w:commentRangeStart w:id="506"/>
          <w:commentRangeStart w:id="507"/>
          <w:r w:rsidR="009E5622" w:rsidDel="00C45ECC">
            <w:delText>resuming a suspended RRC connection in 5GC</w:delText>
          </w:r>
        </w:del>
      </w:ins>
      <w:commentRangeEnd w:id="503"/>
      <w:del w:id="508" w:author="QC109e2 (Umesh)" w:date="2020-03-04T11:26:00Z">
        <w:r w:rsidR="00804F9F" w:rsidDel="00C45ECC">
          <w:rPr>
            <w:rStyle w:val="CommentReference"/>
            <w:rFonts w:eastAsia="MS Mincho"/>
            <w:lang w:eastAsia="en-US"/>
          </w:rPr>
          <w:commentReference w:id="503"/>
        </w:r>
        <w:commentRangeEnd w:id="504"/>
        <w:r w:rsidR="00F01BE3" w:rsidDel="00C45ECC">
          <w:rPr>
            <w:rStyle w:val="CommentReference"/>
            <w:rFonts w:eastAsia="MS Mincho"/>
            <w:lang w:eastAsia="en-US"/>
          </w:rPr>
          <w:commentReference w:id="504"/>
        </w:r>
        <w:commentRangeEnd w:id="505"/>
        <w:r w:rsidR="00185F5B" w:rsidDel="00C45ECC">
          <w:rPr>
            <w:rStyle w:val="CommentReference"/>
            <w:rFonts w:eastAsia="MS Mincho"/>
            <w:lang w:eastAsia="en-US"/>
          </w:rPr>
          <w:commentReference w:id="505"/>
        </w:r>
      </w:del>
      <w:commentRangeEnd w:id="506"/>
      <w:r w:rsidR="008A13AA">
        <w:rPr>
          <w:rStyle w:val="CommentReference"/>
          <w:rFonts w:eastAsia="MS Mincho"/>
          <w:lang w:eastAsia="en-US"/>
        </w:rPr>
        <w:commentReference w:id="506"/>
      </w:r>
      <w:commentRangeEnd w:id="507"/>
      <w:r w:rsidR="00513CDD">
        <w:rPr>
          <w:rStyle w:val="CommentReference"/>
          <w:rFonts w:eastAsia="MS Mincho"/>
          <w:lang w:eastAsia="en-US"/>
        </w:rPr>
        <w:commentReference w:id="507"/>
      </w:r>
      <w:r>
        <w:rPr>
          <w:lang w:val="en-GB"/>
        </w:rPr>
        <w:t>:</w:t>
      </w:r>
    </w:p>
    <w:p w14:paraId="0A0ACCC8" w14:textId="77777777" w:rsidR="003A344A" w:rsidDel="004D49C1" w:rsidRDefault="003A344A" w:rsidP="003A344A">
      <w:pPr>
        <w:pStyle w:val="B2"/>
        <w:rPr>
          <w:moveTo w:id="509" w:author="QC (Umesh)#109e" w:date="2020-02-12T14:37:00Z"/>
          <w:lang w:val="en-GB"/>
        </w:rPr>
      </w:pPr>
      <w:moveToRangeStart w:id="510" w:author="QC (Umesh)#109e" w:date="2020-02-12T14:37:00Z" w:name="move32410676"/>
      <w:moveTo w:id="511"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512" w:author="QC (Umesh)#109e" w:date="2020-02-12T14:37:00Z"/>
          <w:lang w:val="en-GB"/>
        </w:rPr>
      </w:pPr>
      <w:moveToRangeStart w:id="513" w:author="QC (Umesh)#109e" w:date="2020-02-12T14:37:00Z" w:name="move32410681"/>
      <w:moveToRangeEnd w:id="510"/>
      <w:moveTo w:id="514" w:author="QC (Umesh)#109e" w:date="2020-02-12T14:37:00Z">
        <w:r w:rsidDel="004D49C1">
          <w:rPr>
            <w:lang w:val="en-GB"/>
          </w:rPr>
          <w:t>1&gt;</w:t>
        </w:r>
        <w:r w:rsidDel="004D49C1">
          <w:rPr>
            <w:lang w:val="en-GB"/>
          </w:rPr>
          <w:tab/>
          <w:t>else:</w:t>
        </w:r>
      </w:moveTo>
    </w:p>
    <w:moveToRangeEnd w:id="513"/>
    <w:p w14:paraId="15D27218" w14:textId="0FE0C1C7" w:rsidR="00B63F49" w:rsidRPr="00B63F49" w:rsidDel="00513CDD" w:rsidRDefault="00610CFB" w:rsidP="00513CDD">
      <w:pPr>
        <w:pStyle w:val="B2"/>
        <w:rPr>
          <w:ins w:id="515" w:author="QC109e2 (Umesh)" w:date="2020-03-04T11:23:00Z"/>
          <w:del w:id="516" w:author="QC109e3 (Umesh)" w:date="2020-03-05T14:06:00Z"/>
          <w:lang w:val="en-GB"/>
        </w:rPr>
      </w:pPr>
      <w:r>
        <w:rPr>
          <w:lang w:val="en-GB"/>
        </w:rPr>
        <w:t>2&gt;</w:t>
      </w:r>
      <w:r>
        <w:rPr>
          <w:lang w:val="en-GB"/>
        </w:rPr>
        <w:tab/>
        <w:t>if resuming an RRC connection from a suspended RRC connection</w:t>
      </w:r>
      <w:ins w:id="517" w:author="PostR2#108" w:date="2020-01-22T15:15:00Z">
        <w:r w:rsidR="004D49C1">
          <w:rPr>
            <w:lang w:val="en-GB"/>
          </w:rPr>
          <w:t xml:space="preserve"> in </w:t>
        </w:r>
      </w:ins>
      <w:ins w:id="518" w:author="PostR2#108" w:date="2020-01-22T15:16:00Z">
        <w:r w:rsidR="004D49C1">
          <w:rPr>
            <w:lang w:val="en-GB"/>
          </w:rPr>
          <w:t>EPC</w:t>
        </w:r>
      </w:ins>
      <w:ins w:id="519" w:author="QC109e2 (Umesh)" w:date="2020-03-04T11:23:00Z">
        <w:del w:id="520" w:author="QC109e3 (Umesh)" w:date="2020-03-05T14:06:00Z">
          <w:r w:rsidR="00B63F49" w:rsidRPr="00B63F49" w:rsidDel="00513CDD">
            <w:rPr>
              <w:lang w:val="en-GB"/>
            </w:rPr>
            <w:delText>; or</w:delText>
          </w:r>
        </w:del>
      </w:ins>
    </w:p>
    <w:p w14:paraId="611B0463" w14:textId="75E9D993" w:rsidR="00610CFB" w:rsidRDefault="00B63F49" w:rsidP="001F314B">
      <w:pPr>
        <w:pStyle w:val="B2"/>
        <w:rPr>
          <w:lang w:val="en-GB"/>
        </w:rPr>
      </w:pPr>
      <w:ins w:id="521" w:author="QC109e2 (Umesh)" w:date="2020-03-04T11:23:00Z">
        <w:del w:id="522" w:author="QC109e3 (Umesh)" w:date="2020-03-05T14:06:00Z">
          <w:r w:rsidRPr="00B63F49" w:rsidDel="00513CDD">
            <w:rPr>
              <w:lang w:val="en-GB"/>
            </w:rPr>
            <w:delText>2&gt;</w:delText>
          </w:r>
          <w:r w:rsidRPr="00B63F49" w:rsidDel="00513CDD">
            <w:rPr>
              <w:lang w:val="en-GB"/>
            </w:rPr>
            <w:tab/>
            <w:delText xml:space="preserve">if resuming an RRC connection from a suspended RRC connection in 5GC and </w:delText>
          </w:r>
          <w:r w:rsidRPr="00B63F49" w:rsidDel="00513CDD">
            <w:rPr>
              <w:i/>
              <w:iCs/>
              <w:lang w:val="en-GB"/>
            </w:rPr>
            <w:delText>fullConfig</w:delText>
          </w:r>
          <w:r w:rsidRPr="00B63F49" w:rsidDel="00513CDD">
            <w:rPr>
              <w:lang w:val="en-GB"/>
            </w:rPr>
            <w:delText xml:space="preserve"> is not present in the </w:delText>
          </w:r>
          <w:r w:rsidRPr="00B63F49" w:rsidDel="00513CDD">
            <w:rPr>
              <w:i/>
              <w:iCs/>
              <w:lang w:val="en-GB"/>
            </w:rPr>
            <w:delText>RRCConnectionResume</w:delText>
          </w:r>
          <w:r w:rsidRPr="00B63F49" w:rsidDel="00513CDD">
            <w:rPr>
              <w:lang w:val="en-GB"/>
            </w:rPr>
            <w:delText xml:space="preserve"> message</w:delText>
          </w:r>
        </w:del>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for resuming an RRC connection from RRC_INACTIVE</w:t>
      </w:r>
      <w:ins w:id="523"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524" w:author="QC (Umesh)#109e" w:date="2020-02-12T14:37:00Z"/>
          <w:lang w:val="en-GB"/>
        </w:rPr>
      </w:pPr>
      <w:moveFromRangeStart w:id="525" w:author="QC (Umesh)#109e" w:date="2020-02-12T14:37:00Z" w:name="move32410681"/>
      <w:moveFrom w:id="526"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27" w:author="QC (Umesh)#109e" w:date="2020-02-12T14:37:00Z"/>
          <w:lang w:val="en-GB"/>
        </w:rPr>
      </w:pPr>
      <w:moveFromRangeStart w:id="528" w:author="QC (Umesh)#109e" w:date="2020-02-12T14:37:00Z" w:name="move32410676"/>
      <w:moveFromRangeEnd w:id="525"/>
      <w:moveFrom w:id="529"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28"/>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30"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531"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532"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533" w:author="PostR2#108" w:date="2020-01-22T15:03:00Z"/>
        </w:rPr>
      </w:pPr>
      <w:ins w:id="534"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535" w:author="PostR2#108" w:date="2020-01-22T15:03:00Z"/>
        </w:rPr>
      </w:pPr>
      <w:ins w:id="536"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537" w:author="PostR2#108" w:date="2020-01-22T15:03:00Z"/>
        </w:rPr>
      </w:pPr>
      <w:ins w:id="538"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539" w:author="PostR2#108" w:date="2020-01-22T15:03:00Z"/>
        </w:rPr>
      </w:pPr>
      <w:ins w:id="540"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41"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542" w:author="PostR2#108" w:date="2020-01-22T15:23:00Z">
        <w:r w:rsidR="00760379">
          <w:rPr>
            <w:lang w:val="en-GB"/>
          </w:rPr>
          <w:t xml:space="preserve"> in EP</w:t>
        </w:r>
      </w:ins>
      <w:ins w:id="543"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544" w:name="_Toc29343208"/>
      <w:bookmarkStart w:id="545" w:name="_Toc29342069"/>
      <w:bookmarkStart w:id="546" w:name="_Toc20486777"/>
      <w:bookmarkEnd w:id="473"/>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44"/>
      <w:bookmarkEnd w:id="545"/>
      <w:bookmarkEnd w:id="546"/>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47"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48"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549" w:name="_Toc29343209"/>
      <w:bookmarkStart w:id="550" w:name="_Toc29342070"/>
      <w:bookmarkStart w:id="551" w:name="_Toc20486778"/>
      <w:r>
        <w:rPr>
          <w:lang w:val="en-GB"/>
        </w:rPr>
        <w:t>5.3.3.6</w:t>
      </w:r>
      <w:r>
        <w:rPr>
          <w:lang w:val="en-GB"/>
        </w:rPr>
        <w:tab/>
        <w:t>T300 expiry</w:t>
      </w:r>
      <w:bookmarkEnd w:id="549"/>
      <w:bookmarkEnd w:id="550"/>
      <w:bookmarkEnd w:id="551"/>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552"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553"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554"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555" w:name="_Toc29343211"/>
      <w:bookmarkStart w:id="556" w:name="_Toc29342072"/>
      <w:bookmarkStart w:id="557" w:name="_Toc20486780"/>
      <w:bookmarkStart w:id="558" w:name="_Toc20486782"/>
      <w:bookmarkEnd w:id="554"/>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555"/>
      <w:bookmarkEnd w:id="556"/>
      <w:bookmarkEnd w:id="557"/>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59"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560"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558"/>
      <w:ins w:id="561"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562"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563" w:name="_Toc29343220"/>
      <w:bookmarkStart w:id="564" w:name="_Toc29342081"/>
      <w:bookmarkStart w:id="565" w:name="_Toc20486789"/>
      <w:bookmarkEnd w:id="562"/>
      <w:r>
        <w:rPr>
          <w:lang w:val="en-GB"/>
        </w:rPr>
        <w:t>5.3.3.16</w:t>
      </w:r>
      <w:r>
        <w:rPr>
          <w:lang w:val="en-GB"/>
        </w:rPr>
        <w:tab/>
        <w:t>Integrity check failure from lower layers while T300 is running</w:t>
      </w:r>
      <w:del w:id="566" w:author="PostR2#108" w:date="2020-01-23T15:11:00Z">
        <w:r w:rsidDel="00095498">
          <w:rPr>
            <w:lang w:val="en-GB"/>
          </w:rPr>
          <w:delText xml:space="preserve"> for UP-EDT or RRC_INACTIVE</w:delText>
        </w:r>
      </w:del>
      <w:bookmarkEnd w:id="563"/>
      <w:bookmarkEnd w:id="564"/>
      <w:bookmarkEnd w:id="565"/>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567"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568"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569" w:author="PostR2#108" w:date="2020-01-22T15:49:00Z"/>
        </w:rPr>
      </w:pPr>
      <w:ins w:id="570" w:author="PostR2#108" w:date="2020-01-22T15:49:00Z">
        <w:r w:rsidRPr="00867590">
          <w:t>5.3.3.</w:t>
        </w:r>
      </w:ins>
      <w:ins w:id="571" w:author="PostR2#108" w:date="2020-01-22T15:50:00Z">
        <w:r w:rsidR="00CD66B9">
          <w:rPr>
            <w:lang w:val="en-US"/>
          </w:rPr>
          <w:t>x</w:t>
        </w:r>
      </w:ins>
      <w:ins w:id="572" w:author="PostR2#108" w:date="2020-01-22T15:49:00Z">
        <w:r w:rsidRPr="00867590">
          <w:tab/>
        </w:r>
        <w:r>
          <w:t>Timing alignment validation for transmission using PUR</w:t>
        </w:r>
      </w:ins>
    </w:p>
    <w:p w14:paraId="45C83DAE" w14:textId="77777777" w:rsidR="007D7CA2" w:rsidRDefault="007D7CA2" w:rsidP="007D7CA2">
      <w:pPr>
        <w:rPr>
          <w:ins w:id="573" w:author="PostR2#108" w:date="2020-01-22T15:49:00Z"/>
        </w:rPr>
      </w:pPr>
      <w:ins w:id="574"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3B7BE47C" w:rsidR="007D7CA2" w:rsidRDefault="007D7CA2" w:rsidP="007D7CA2">
      <w:pPr>
        <w:pStyle w:val="B1"/>
        <w:rPr>
          <w:ins w:id="575" w:author="PostR2#108" w:date="2020-01-22T15:49:00Z"/>
        </w:rPr>
      </w:pPr>
      <w:ins w:id="576" w:author="PostR2#108" w:date="2020-01-22T15:49:00Z">
        <w:r w:rsidRPr="00867590">
          <w:t>1&gt;</w:t>
        </w:r>
        <w:r w:rsidRPr="00867590">
          <w:tab/>
        </w:r>
        <w:r>
          <w:t xml:space="preserve">if </w:t>
        </w:r>
      </w:ins>
      <w:proofErr w:type="spellStart"/>
      <w:ins w:id="577" w:author="QC109e2 (Umesh)" w:date="2020-03-04T11:33:00Z">
        <w:r w:rsidR="00843E0E">
          <w:rPr>
            <w:i/>
            <w:lang w:val="en-US"/>
          </w:rPr>
          <w:t>pur-TimeAlignmentTimer</w:t>
        </w:r>
      </w:ins>
      <w:proofErr w:type="spellEnd"/>
      <w:ins w:id="578" w:author="PostR2#108" w:date="2020-01-22T15:49:00Z">
        <w:r w:rsidRPr="007B0DB9">
          <w:t xml:space="preserve"> </w:t>
        </w:r>
        <w:r>
          <w:t>is configured:</w:t>
        </w:r>
      </w:ins>
    </w:p>
    <w:p w14:paraId="61B5E17D" w14:textId="115402CD" w:rsidR="007D7CA2" w:rsidRDefault="007D7CA2" w:rsidP="007D7CA2">
      <w:pPr>
        <w:pStyle w:val="B2"/>
        <w:rPr>
          <w:ins w:id="579" w:author="PostR2#108" w:date="2020-01-22T15:49:00Z"/>
        </w:rPr>
      </w:pPr>
      <w:ins w:id="580" w:author="PostR2#108" w:date="2020-01-22T15:49:00Z">
        <w:r>
          <w:t>2&gt;</w:t>
        </w:r>
        <w:r>
          <w:tab/>
        </w:r>
      </w:ins>
      <w:proofErr w:type="spellStart"/>
      <w:ins w:id="581" w:author="QC109e3 (Umesh)" w:date="2020-03-05T11:27:00Z">
        <w:r w:rsidR="008E5DC4">
          <w:rPr>
            <w:i/>
            <w:lang w:val="en-US"/>
          </w:rPr>
          <w:t>pur-TimeAlignmentTimer</w:t>
        </w:r>
        <w:proofErr w:type="spellEnd"/>
        <w:r w:rsidR="008E5DC4" w:rsidDel="008E5DC4">
          <w:t xml:space="preserve"> </w:t>
        </w:r>
      </w:ins>
      <w:commentRangeStart w:id="582"/>
      <w:commentRangeStart w:id="583"/>
      <w:commentRangeStart w:id="584"/>
      <w:commentRangeStart w:id="585"/>
      <w:ins w:id="586" w:author="PostR2#108" w:date="2020-01-22T15:49:00Z">
        <w:del w:id="587" w:author="QC109e3 (Umesh)" w:date="2020-03-05T11:27:00Z">
          <w:r w:rsidDel="008E5DC4">
            <w:delText xml:space="preserve">timing alignment timer </w:delText>
          </w:r>
        </w:del>
      </w:ins>
      <w:commentRangeEnd w:id="582"/>
      <w:del w:id="588" w:author="QC109e3 (Umesh)" w:date="2020-03-05T11:27:00Z">
        <w:r w:rsidR="00115584" w:rsidDel="008E5DC4">
          <w:rPr>
            <w:rStyle w:val="CommentReference"/>
            <w:rFonts w:eastAsia="MS Mincho"/>
            <w:lang w:eastAsia="en-US"/>
          </w:rPr>
          <w:commentReference w:id="582"/>
        </w:r>
        <w:commentRangeEnd w:id="583"/>
        <w:r w:rsidR="00843E0E" w:rsidDel="008E5DC4">
          <w:rPr>
            <w:rStyle w:val="CommentReference"/>
            <w:rFonts w:eastAsia="MS Mincho"/>
            <w:lang w:eastAsia="en-US"/>
          </w:rPr>
          <w:commentReference w:id="583"/>
        </w:r>
        <w:commentRangeEnd w:id="584"/>
        <w:r w:rsidR="00A04E73" w:rsidDel="008E5DC4">
          <w:rPr>
            <w:rStyle w:val="CommentReference"/>
            <w:rFonts w:eastAsia="MS Mincho"/>
            <w:lang w:eastAsia="en-US"/>
          </w:rPr>
          <w:commentReference w:id="584"/>
        </w:r>
        <w:commentRangeEnd w:id="585"/>
        <w:r w:rsidR="008E5DC4" w:rsidDel="008E5DC4">
          <w:rPr>
            <w:rStyle w:val="CommentReference"/>
            <w:rFonts w:eastAsia="MS Mincho"/>
            <w:lang w:eastAsia="en-US"/>
          </w:rPr>
          <w:commentReference w:id="585"/>
        </w:r>
      </w:del>
      <w:ins w:id="589" w:author="PostR2#108" w:date="2020-01-22T15:49:00Z">
        <w:del w:id="590" w:author="QC109e3 (Umesh)" w:date="2020-03-05T11:28:00Z">
          <w:r w:rsidDel="008E5DC4">
            <w:delText xml:space="preserve">for PUR </w:delText>
          </w:r>
        </w:del>
        <w:r>
          <w:t>is running as</w:t>
        </w:r>
        <w:r w:rsidRPr="007B0DB9">
          <w:t xml:space="preserve"> confirmed by lower layers</w:t>
        </w:r>
        <w:r w:rsidRPr="00867590">
          <w:t>;</w:t>
        </w:r>
      </w:ins>
    </w:p>
    <w:p w14:paraId="19985B51" w14:textId="44534F42" w:rsidR="007D7CA2" w:rsidRDefault="007D7CA2" w:rsidP="007D7CA2">
      <w:pPr>
        <w:pStyle w:val="B1"/>
        <w:rPr>
          <w:ins w:id="591" w:author="PostR2#108" w:date="2020-01-22T15:49:00Z"/>
        </w:rPr>
      </w:pPr>
      <w:ins w:id="592" w:author="PostR2#108" w:date="2020-01-22T15:49:00Z">
        <w:r w:rsidRPr="00867590">
          <w:t>1&gt;</w:t>
        </w:r>
        <w:r w:rsidRPr="00867590">
          <w:tab/>
        </w:r>
        <w:r>
          <w:t xml:space="preserve">if </w:t>
        </w:r>
      </w:ins>
      <w:proofErr w:type="spellStart"/>
      <w:ins w:id="593" w:author="QC109e2 (Umesh)" w:date="2020-03-04T11:36:00Z">
        <w:r w:rsidR="00B859A4">
          <w:rPr>
            <w:i/>
            <w:lang w:val="en-US"/>
          </w:rPr>
          <w:t>pur</w:t>
        </w:r>
        <w:proofErr w:type="spellEnd"/>
        <w:r w:rsidR="00B859A4">
          <w:rPr>
            <w:i/>
            <w:lang w:val="en-US"/>
          </w:rPr>
          <w:t>-RSRP-</w:t>
        </w:r>
      </w:ins>
      <w:proofErr w:type="spellStart"/>
      <w:ins w:id="594" w:author="PostR2#108" w:date="2020-01-22T15:49:00Z">
        <w:r w:rsidRPr="00CF5271">
          <w:rPr>
            <w:i/>
          </w:rPr>
          <w:t>ChangeThr</w:t>
        </w:r>
      </w:ins>
      <w:ins w:id="595" w:author="Qualcomm (Umesh)" w:date="2020-02-06T09:04:00Z">
        <w:r w:rsidR="004D27B0">
          <w:rPr>
            <w:i/>
            <w:lang w:val="en-US"/>
          </w:rPr>
          <w:t>e</w:t>
        </w:r>
      </w:ins>
      <w:ins w:id="596" w:author="PostR2#108" w:date="2020-01-22T15:49:00Z">
        <w:r w:rsidRPr="00CF5271">
          <w:rPr>
            <w:i/>
          </w:rPr>
          <w:t>sh</w:t>
        </w:r>
      </w:ins>
      <w:ins w:id="597" w:author="QC109e2 (Umesh)" w:date="2020-03-04T11:37:00Z">
        <w:r w:rsidR="00B859A4">
          <w:rPr>
            <w:i/>
            <w:lang w:val="en-US"/>
          </w:rPr>
          <w:t>old</w:t>
        </w:r>
      </w:ins>
      <w:proofErr w:type="spellEnd"/>
      <w:ins w:id="598" w:author="PostR2#108" w:date="2020-01-22T15:49:00Z">
        <w:r>
          <w:t xml:space="preserve"> is configured:</w:t>
        </w:r>
      </w:ins>
    </w:p>
    <w:p w14:paraId="04F40347" w14:textId="77777777" w:rsidR="007D7CA2" w:rsidRDefault="007D7CA2" w:rsidP="007D7CA2">
      <w:pPr>
        <w:pStyle w:val="B2"/>
        <w:rPr>
          <w:ins w:id="599" w:author="PostR2#108" w:date="2020-01-22T15:49:00Z"/>
          <w:bCs/>
          <w:noProof/>
          <w:lang w:val="en-GB" w:eastAsia="en-GB"/>
        </w:rPr>
      </w:pPr>
      <w:ins w:id="600"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01" w:author="PostR2#108" w:date="2020-01-22T15:49:00Z"/>
        </w:rPr>
      </w:pPr>
      <w:ins w:id="602"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03" w:author="PostR2#108" w:date="2020-01-22T15:49:00Z"/>
        </w:rPr>
      </w:pPr>
      <w:ins w:id="604"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05" w:name="_Toc20486818"/>
      <w:bookmarkStart w:id="606" w:name="_Toc20486871"/>
      <w:bookmarkStart w:id="607" w:name="_Toc20486997"/>
      <w:bookmarkEnd w:id="568"/>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608" w:name="_Toc29343250"/>
      <w:bookmarkStart w:id="609" w:name="_Toc29342111"/>
      <w:bookmarkStart w:id="610" w:name="_Toc20486819"/>
      <w:bookmarkEnd w:id="605"/>
      <w:r>
        <w:rPr>
          <w:lang w:val="en-GB"/>
        </w:rPr>
        <w:t>5.3.8.1</w:t>
      </w:r>
      <w:r>
        <w:rPr>
          <w:lang w:val="en-GB"/>
        </w:rPr>
        <w:tab/>
        <w:t>General</w:t>
      </w:r>
      <w:bookmarkEnd w:id="608"/>
      <w:bookmarkEnd w:id="609"/>
      <w:bookmarkEnd w:id="610"/>
    </w:p>
    <w:bookmarkStart w:id="611" w:name="_MON_1289914524"/>
    <w:bookmarkEnd w:id="611"/>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6.6pt" o:ole="">
            <v:imagedata r:id="rId52" o:title=""/>
          </v:shape>
          <o:OLEObject Type="Embed" ProgID="Word.Picture.8" ShapeID="_x0000_i1042" DrawAspect="Content" ObjectID="_1644934722" r:id="rId53"/>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12" w:author="PostR2#108" w:date="2020-01-22T17:08:00Z"/>
          <w:lang w:val="en-GB"/>
        </w:rPr>
      </w:pPr>
      <w:ins w:id="613"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14"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615" w:name="_Toc29343251"/>
      <w:bookmarkStart w:id="616" w:name="_Toc29342112"/>
      <w:bookmarkStart w:id="617" w:name="_Toc20486820"/>
      <w:r>
        <w:rPr>
          <w:lang w:val="en-GB"/>
        </w:rPr>
        <w:t>5.3.8.2</w:t>
      </w:r>
      <w:r>
        <w:rPr>
          <w:lang w:val="en-GB"/>
        </w:rPr>
        <w:tab/>
        <w:t>Initiation</w:t>
      </w:r>
      <w:bookmarkEnd w:id="615"/>
      <w:bookmarkEnd w:id="616"/>
      <w:bookmarkEnd w:id="617"/>
    </w:p>
    <w:p w14:paraId="4CF17D92" w14:textId="5946823C" w:rsidR="00D55861" w:rsidRDefault="00D55861" w:rsidP="00D55861">
      <w:r>
        <w:t>E-UTRAN initiates the RRC connection release procedure to a UE in RRC_CONNECTED or in RRC_INACTIVE or to complete UP-EDT</w:t>
      </w:r>
      <w:ins w:id="618"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619" w:name="_Toc29343252"/>
      <w:bookmarkStart w:id="620" w:name="_Toc29342113"/>
      <w:bookmarkStart w:id="621"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619"/>
      <w:bookmarkEnd w:id="620"/>
      <w:bookmarkEnd w:id="621"/>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622"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623"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623"/>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24"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24"/>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625" w:author="PostR2#108" w:date="2020-01-22T17:10:00Z"/>
          <w:lang w:val="en-GB"/>
        </w:rPr>
      </w:pPr>
      <w:ins w:id="626"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627" w:author="PostR2#108" w:date="2020-01-22T17:10:00Z"/>
        </w:rPr>
      </w:pPr>
      <w:ins w:id="628"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629" w:author="QC109e2 (Umesh)" w:date="2020-03-04T11:39:00Z"/>
        </w:rPr>
      </w:pPr>
      <w:ins w:id="630"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631" w:author="PostR2#108" w:date="2020-01-22T17:10:00Z"/>
        </w:rPr>
      </w:pPr>
      <w:ins w:id="632"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633" w:author="PostR2#108" w:date="2020-01-22T17:10:00Z"/>
        </w:rPr>
      </w:pPr>
      <w:ins w:id="634" w:author="PostR2#108" w:date="2020-01-22T17:10:00Z">
        <w:r>
          <w:t>2&gt;</w:t>
        </w:r>
        <w:r>
          <w:tab/>
          <w:t>else:</w:t>
        </w:r>
      </w:ins>
    </w:p>
    <w:p w14:paraId="794BA760" w14:textId="77777777" w:rsidR="003206C3" w:rsidRDefault="003206C3" w:rsidP="003206C3">
      <w:pPr>
        <w:pStyle w:val="B3"/>
        <w:rPr>
          <w:ins w:id="635" w:author="PostR2#108" w:date="2020-01-22T17:10:00Z"/>
          <w:lang w:val="en-US"/>
        </w:rPr>
      </w:pPr>
      <w:ins w:id="636"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637" w:author="QC109e2 (Umesh)" w:date="2020-03-04T11:42:00Z"/>
          <w:lang w:val="en-US"/>
        </w:rPr>
      </w:pPr>
      <w:ins w:id="638"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639" w:author="QC109e2 (Umesh)" w:date="2020-03-04T11:43:00Z">
        <w:r w:rsidR="00D57462">
          <w:rPr>
            <w:lang w:val="en-US"/>
          </w:rPr>
          <w:t>;</w:t>
        </w:r>
      </w:ins>
    </w:p>
    <w:p w14:paraId="666109E1" w14:textId="5CE4A460" w:rsidR="003206C3" w:rsidRPr="00F55F16" w:rsidRDefault="00D57462" w:rsidP="003206C3">
      <w:pPr>
        <w:pStyle w:val="B3"/>
        <w:rPr>
          <w:ins w:id="640" w:author="PostR2#108" w:date="2020-01-22T17:10:00Z"/>
          <w:lang w:val="en-US"/>
        </w:rPr>
      </w:pPr>
      <w:ins w:id="641"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642"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643"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644" w:name="_Toc29343302"/>
      <w:bookmarkStart w:id="645" w:name="_Toc29342163"/>
      <w:bookmarkEnd w:id="606"/>
      <w:bookmarkEnd w:id="643"/>
      <w:r>
        <w:rPr>
          <w:lang w:val="en-GB"/>
        </w:rPr>
        <w:t>5.3.12</w:t>
      </w:r>
      <w:r>
        <w:rPr>
          <w:lang w:val="en-GB"/>
        </w:rPr>
        <w:tab/>
        <w:t>UE actions upon leaving RRC_CONNECTED or RRC_INACTIVE</w:t>
      </w:r>
      <w:bookmarkEnd w:id="644"/>
      <w:bookmarkEnd w:id="645"/>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646"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647"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648" w:author="QC109e2 (Umesh)" w:date="2020-03-04T11:45:00Z"/>
          <w:lang w:val="en-GB"/>
        </w:rPr>
      </w:pPr>
      <w:r>
        <w:rPr>
          <w:lang w:val="en-GB"/>
        </w:rPr>
        <w:t>2&gt;</w:t>
      </w:r>
      <w:r>
        <w:rPr>
          <w:lang w:val="en-GB"/>
        </w:rPr>
        <w:tab/>
        <w:t>suspend all SRB(s) and DRB(s), including RBs configured with NR PDCP, except SRB0;</w:t>
      </w:r>
    </w:p>
    <w:p w14:paraId="3F17D418" w14:textId="39135615" w:rsidR="006F17FE" w:rsidRDefault="006F17FE" w:rsidP="00E00969">
      <w:pPr>
        <w:pStyle w:val="B2"/>
        <w:rPr>
          <w:lang w:val="en-GB"/>
        </w:rPr>
      </w:pPr>
      <w:ins w:id="649" w:author="QC109e2 (Umesh)" w:date="2020-03-04T11:45:00Z">
        <w:r>
          <w:rPr>
            <w:lang w:val="en-GB"/>
          </w:rPr>
          <w:t>2&gt;</w:t>
        </w:r>
        <w:r>
          <w:rPr>
            <w:lang w:val="en-GB"/>
          </w:rPr>
          <w:tab/>
        </w:r>
      </w:ins>
      <w:ins w:id="650" w:author="QC109e2 (Umesh)" w:date="2020-03-04T11:46:00Z">
        <w:r w:rsidR="0006190E">
          <w:rPr>
            <w:lang w:val="en-GB"/>
          </w:rPr>
          <w:t xml:space="preserve">for </w:t>
        </w:r>
      </w:ins>
      <w:ins w:id="651" w:author="QC109e2 (Umesh)" w:date="2020-03-04T11:45:00Z">
        <w:r>
          <w:rPr>
            <w:lang w:val="en-GB"/>
          </w:rPr>
          <w:t>BL UE or UE in CE</w:t>
        </w:r>
      </w:ins>
      <w:ins w:id="652" w:author="QC109e2 (Umesh)" w:date="2020-03-04T11:48:00Z">
        <w:r w:rsidR="0006190E">
          <w:rPr>
            <w:lang w:val="en-GB"/>
          </w:rPr>
          <w:t xml:space="preserve"> connected to 5GC</w:t>
        </w:r>
      </w:ins>
      <w:ins w:id="653" w:author="QC109e2 (Umesh)" w:date="2020-03-04T11:45:00Z">
        <w:r>
          <w:rPr>
            <w:lang w:val="en-GB"/>
          </w:rPr>
          <w:t xml:space="preserve">, </w:t>
        </w:r>
      </w:ins>
      <w:ins w:id="654"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655" w:author="PostR2#108" w:date="2020-01-22T17:24:00Z">
        <w:r w:rsidR="00B711AE">
          <w:rPr>
            <w:lang w:val="en-GB"/>
          </w:rPr>
          <w:t>,</w:t>
        </w:r>
      </w:ins>
      <w:ins w:id="656" w:author="PostR2#108" w:date="2020-01-22T17:18:00Z">
        <w:r>
          <w:t xml:space="preserve"> UP transmission using PUR</w:t>
        </w:r>
      </w:ins>
      <w:ins w:id="657" w:author="PostR2#108" w:date="2020-01-22T17:24:00Z">
        <w:r w:rsidR="00B711AE" w:rsidRPr="00B711AE">
          <w:t xml:space="preserve"> and </w:t>
        </w:r>
      </w:ins>
      <w:ins w:id="658"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5C07B91" w14:textId="77777777" w:rsidR="00993E50" w:rsidRDefault="00993E50" w:rsidP="00993E50">
      <w:pPr>
        <w:pStyle w:val="Heading3"/>
        <w:rPr>
          <w:ins w:id="659" w:author="PostR2#108" w:date="2020-01-22T17:19:00Z"/>
          <w:lang w:val="en-GB"/>
        </w:rPr>
      </w:pPr>
      <w:commentRangeStart w:id="660"/>
      <w:commentRangeStart w:id="661"/>
      <w:commentRangeStart w:id="662"/>
      <w:commentRangeStart w:id="663"/>
      <w:ins w:id="664" w:author="PostR2#108" w:date="2020-01-22T17:19:00Z">
        <w:r>
          <w:rPr>
            <w:lang w:val="en-GB"/>
          </w:rPr>
          <w:t>5.3.13x</w:t>
        </w:r>
        <w:r>
          <w:rPr>
            <w:lang w:val="en-GB"/>
          </w:rPr>
          <w:tab/>
          <w:t>UE actions upon PUR release request</w:t>
        </w:r>
      </w:ins>
      <w:commentRangeEnd w:id="660"/>
      <w:r w:rsidR="00307688">
        <w:rPr>
          <w:rStyle w:val="CommentReference"/>
          <w:rFonts w:ascii="Times New Roman" w:eastAsia="MS Mincho" w:hAnsi="Times New Roman"/>
          <w:lang w:eastAsia="en-US"/>
        </w:rPr>
        <w:commentReference w:id="660"/>
      </w:r>
      <w:commentRangeEnd w:id="661"/>
      <w:r w:rsidR="00064956">
        <w:rPr>
          <w:rStyle w:val="CommentReference"/>
          <w:rFonts w:ascii="Times New Roman" w:eastAsia="MS Mincho" w:hAnsi="Times New Roman"/>
          <w:lang w:eastAsia="en-US"/>
        </w:rPr>
        <w:commentReference w:id="661"/>
      </w:r>
      <w:commentRangeEnd w:id="662"/>
      <w:r w:rsidR="00DF5019">
        <w:rPr>
          <w:rStyle w:val="CommentReference"/>
          <w:rFonts w:ascii="Times New Roman" w:eastAsia="MS Mincho" w:hAnsi="Times New Roman"/>
          <w:lang w:eastAsia="en-US"/>
        </w:rPr>
        <w:commentReference w:id="662"/>
      </w:r>
      <w:commentRangeEnd w:id="663"/>
      <w:r w:rsidR="00F64FC4">
        <w:rPr>
          <w:rStyle w:val="CommentReference"/>
          <w:rFonts w:ascii="Times New Roman" w:eastAsia="MS Mincho" w:hAnsi="Times New Roman"/>
          <w:lang w:eastAsia="en-US"/>
        </w:rPr>
        <w:commentReference w:id="663"/>
      </w:r>
    </w:p>
    <w:p w14:paraId="3451428B" w14:textId="77777777" w:rsidR="00993E50" w:rsidRDefault="00993E50" w:rsidP="00993E50">
      <w:pPr>
        <w:rPr>
          <w:ins w:id="665" w:author="PostR2#108" w:date="2020-01-22T17:19:00Z"/>
          <w:lang w:eastAsia="x-none"/>
        </w:rPr>
      </w:pPr>
      <w:ins w:id="666"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667" w:author="PostR2#108" w:date="2020-01-22T17:19:00Z"/>
          <w:lang w:val="en-US"/>
        </w:rPr>
      </w:pPr>
      <w:ins w:id="668"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669"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670" w:name="_Toc20486881"/>
      <w:bookmarkStart w:id="671" w:name="_Toc29342173"/>
      <w:bookmarkStart w:id="672" w:name="_Toc29343312"/>
      <w:r w:rsidRPr="00170CE7">
        <w:rPr>
          <w:lang w:val="en-GB"/>
        </w:rPr>
        <w:t>5.3.16.2</w:t>
      </w:r>
      <w:r w:rsidRPr="00170CE7">
        <w:rPr>
          <w:lang w:val="en-GB"/>
        </w:rPr>
        <w:tab/>
        <w:t>Initiation</w:t>
      </w:r>
      <w:bookmarkEnd w:id="670"/>
      <w:bookmarkEnd w:id="671"/>
      <w:bookmarkEnd w:id="672"/>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673" w:author="QC109e2 (Umesh)" w:date="2020-03-04T14:20:00Z"/>
          <w:lang w:val="en-GB" w:eastAsia="zh-CN"/>
        </w:rPr>
      </w:pPr>
      <w:ins w:id="674"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675" w:author="QC109e2 (Umesh)" w:date="2020-03-04T14:20:00Z"/>
          <w:lang w:val="en-GB" w:eastAsia="zh-CN"/>
        </w:rPr>
      </w:pPr>
      <w:ins w:id="676"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677" w:author="QC109e2 (Umesh)" w:date="2020-03-04T14:32:00Z">
        <w:r w:rsidR="00633E87">
          <w:rPr>
            <w:lang w:val="en-GB"/>
          </w:rPr>
          <w:t>:</w:t>
        </w:r>
      </w:ins>
    </w:p>
    <w:p w14:paraId="27612227" w14:textId="002D1571" w:rsidR="00CF1FFC" w:rsidRPr="00170CE7" w:rsidRDefault="00CF1FFC" w:rsidP="00CF1FFC">
      <w:pPr>
        <w:pStyle w:val="B4"/>
        <w:rPr>
          <w:ins w:id="678" w:author="QC109e2 (Umesh)" w:date="2020-03-04T14:20:00Z"/>
          <w:lang w:val="en-GB"/>
        </w:rPr>
      </w:pPr>
      <w:ins w:id="679"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680" w:author="QC109e2 (Umesh)" w:date="2020-03-04T14:20:00Z"/>
          <w:lang w:val="en-GB"/>
        </w:rPr>
      </w:pPr>
      <w:ins w:id="681"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682" w:author="QC109e2 (Umesh)" w:date="2020-03-04T14:20:00Z"/>
          <w:i/>
          <w:lang w:val="en-GB"/>
        </w:rPr>
      </w:pPr>
      <w:ins w:id="683"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684" w:author="QC109e2 (Umesh)" w:date="2020-03-04T14:20:00Z"/>
          <w:lang w:val="en-GB"/>
        </w:rPr>
      </w:pPr>
      <w:ins w:id="68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686" w:author="QC109e2 (Umesh)" w:date="2020-03-04T14:20:00Z"/>
        </w:rPr>
      </w:pPr>
      <w:ins w:id="687"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688" w:author="QC109e2 (Umesh)" w:date="2020-03-04T14:20:00Z"/>
          <w:lang w:val="en-GB"/>
        </w:rPr>
      </w:pPr>
      <w:ins w:id="689"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690" w:author="QC109e2 (Umesh)" w:date="2020-03-04T14:20:00Z"/>
        </w:rPr>
      </w:pPr>
      <w:ins w:id="691"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692" w:author="QC109e2 (Umesh)" w:date="2020-03-04T14:20:00Z"/>
          <w:lang w:val="en-GB" w:eastAsia="zh-CN"/>
        </w:rPr>
      </w:pPr>
      <w:ins w:id="693"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694" w:author="QC109e2 (Umesh)" w:date="2020-03-04T14:20:00Z"/>
          <w:lang w:val="en-GB"/>
        </w:rPr>
      </w:pPr>
      <w:ins w:id="69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696" w:author="QC109e2 (Umesh)" w:date="2020-03-04T14:20:00Z"/>
        </w:rPr>
      </w:pPr>
      <w:ins w:id="697"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698" w:author="QC109e2 (Umesh)" w:date="2020-03-04T14:20:00Z"/>
          <w:lang w:val="en-GB"/>
        </w:rPr>
      </w:pPr>
      <w:ins w:id="699"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00" w:author="QC109e2 (Umesh)" w:date="2020-03-04T14:20:00Z"/>
        </w:rPr>
      </w:pPr>
      <w:ins w:id="701"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02" w:author="QC109e2 (Umesh)" w:date="2020-03-04T14:20:00Z"/>
          <w:lang w:val="en-GB" w:eastAsia="zh-CN"/>
        </w:rPr>
      </w:pPr>
      <w:ins w:id="703"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04" w:author="QC109e2 (Umesh)" w:date="2020-03-04T14:20:00Z"/>
          <w:lang w:val="en-GB"/>
        </w:rPr>
      </w:pPr>
      <w:ins w:id="70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706" w:author="QC109e2 (Umesh)" w:date="2020-03-04T14:20:00Z"/>
        </w:rPr>
      </w:pPr>
      <w:ins w:id="707"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08" w:author="QC109e2 (Umesh)" w:date="2020-03-04T14:20:00Z"/>
          <w:lang w:val="en-GB"/>
        </w:rPr>
      </w:pPr>
      <w:ins w:id="709"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10" w:author="QC109e2 (Umesh)" w:date="2020-03-04T14:20:00Z"/>
        </w:rPr>
      </w:pPr>
      <w:ins w:id="711"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12"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13" w:author="QC109e2 (Umesh)" w:date="2020-03-04T14:35:00Z">
        <w:r w:rsidR="00C44C6E">
          <w:rPr>
            <w:lang w:val="en-GB"/>
          </w:rPr>
          <w:t>,</w:t>
        </w:r>
      </w:ins>
      <w:ins w:id="714" w:author="QC109e2 (Umesh)" w:date="2020-03-04T14:21:00Z">
        <w:r w:rsidR="00CF1FFC" w:rsidRPr="00CF1FFC">
          <w:rPr>
            <w:lang w:val="en-GB"/>
          </w:rPr>
          <w:t xml:space="preserve"> </w:t>
        </w:r>
      </w:ins>
      <w:ins w:id="715" w:author="QC109e2 (Umesh)" w:date="2020-03-04T14:22:00Z">
        <w:r w:rsidR="00CF1FFC">
          <w:rPr>
            <w:lang w:val="en-GB"/>
          </w:rPr>
          <w:t>and</w:t>
        </w:r>
      </w:ins>
      <w:ins w:id="716"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717"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718"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18"/>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19" w:name="_Hlk512846859"/>
      <w:r w:rsidRPr="00170CE7">
        <w:rPr>
          <w:lang w:val="en-GB"/>
        </w:rPr>
        <w:t xml:space="preserve">for the Access Category is </w:t>
      </w:r>
      <w:bookmarkEnd w:id="719"/>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720" w:name="_Toc29343428"/>
      <w:bookmarkStart w:id="721" w:name="_Toc29342289"/>
      <w:bookmarkEnd w:id="607"/>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720"/>
      <w:bookmarkEnd w:id="721"/>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22"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23" w:author="PostR2#108" w:date="2020-01-22T17:22:00Z"/>
        </w:rPr>
      </w:pPr>
      <w:ins w:id="724"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25" w:author="QC109e2 (Umesh)" w:date="2020-03-04T11:53:00Z"/>
        </w:rPr>
      </w:pPr>
      <w:commentRangeStart w:id="726"/>
      <w:commentRangeStart w:id="727"/>
      <w:commentRangeStart w:id="728"/>
      <w:ins w:id="729"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65B0093" w:rsidR="002205A3" w:rsidRPr="005134A4" w:rsidRDefault="002205A3" w:rsidP="002205A3">
      <w:pPr>
        <w:pStyle w:val="B2"/>
        <w:ind w:left="900" w:hanging="360"/>
        <w:rPr>
          <w:ins w:id="730" w:author="PostR2#108" w:date="2020-01-22T17:22:00Z"/>
          <w:i/>
        </w:rPr>
      </w:pPr>
      <w:ins w:id="731" w:author="QC109e2 (Umesh)" w:date="2020-03-04T11:53:00Z">
        <w:r>
          <w:t>2&gt;</w:t>
        </w:r>
        <w:r>
          <w:tab/>
          <w:t>if the UE is a</w:t>
        </w:r>
        <w:r w:rsidRPr="005134A4">
          <w:t xml:space="preserve"> BL UE</w:t>
        </w:r>
      </w:ins>
      <w:ins w:id="732" w:author="QC109e3 (Umesh)" w:date="2020-03-05T11:44:00Z">
        <w:r w:rsidR="00855D17">
          <w:rPr>
            <w:lang w:val="en-US"/>
          </w:rPr>
          <w:t xml:space="preserve"> or</w:t>
        </w:r>
      </w:ins>
      <w:ins w:id="733" w:author="QC109e2 (Umesh)" w:date="2020-03-04T11:53:00Z">
        <w:r w:rsidRPr="005134A4">
          <w:t xml:space="preserve"> UE in CE</w:t>
        </w:r>
      </w:ins>
      <w:commentRangeStart w:id="734"/>
      <w:ins w:id="735" w:author="QC109e2 (Umesh)" w:date="2020-03-04T11:54:00Z">
        <w:r>
          <w:rPr>
            <w:lang w:val="en-US"/>
          </w:rPr>
          <w:t xml:space="preserve"> </w:t>
        </w:r>
      </w:ins>
      <w:ins w:id="736" w:author="QC109e3 (Umesh)" w:date="2020-03-05T11:42:00Z">
        <w:r w:rsidR="001A06D7">
          <w:rPr>
            <w:lang w:val="en-US"/>
          </w:rPr>
          <w:t>[</w:t>
        </w:r>
      </w:ins>
      <w:ins w:id="737" w:author="QC109e2 (Umesh)" w:date="2020-03-04T11:54:00Z">
        <w:r>
          <w:rPr>
            <w:lang w:val="en-US"/>
          </w:rPr>
          <w:t>or NB-IoT UE</w:t>
        </w:r>
      </w:ins>
      <w:ins w:id="738" w:author="QC109e3 (Umesh)" w:date="2020-03-05T11:42:00Z">
        <w:r w:rsidR="001A06D7">
          <w:rPr>
            <w:lang w:val="en-US"/>
          </w:rPr>
          <w:t>]</w:t>
        </w:r>
        <w:commentRangeEnd w:id="734"/>
        <w:r w:rsidR="001A06D7">
          <w:rPr>
            <w:rStyle w:val="CommentReference"/>
            <w:rFonts w:eastAsia="MS Mincho"/>
            <w:lang w:eastAsia="en-US"/>
          </w:rPr>
          <w:commentReference w:id="734"/>
        </w:r>
      </w:ins>
      <w:ins w:id="739" w:author="QC109e2 (Umesh)" w:date="2020-03-04T11:53:00Z">
        <w:r>
          <w:t>:</w:t>
        </w:r>
      </w:ins>
    </w:p>
    <w:p w14:paraId="37BDDC8F" w14:textId="77777777" w:rsidR="009E0ACB" w:rsidRPr="005134A4" w:rsidRDefault="009E0ACB" w:rsidP="009E0ACB">
      <w:pPr>
        <w:pStyle w:val="B3"/>
        <w:rPr>
          <w:ins w:id="740" w:author="PostR2#108" w:date="2020-01-22T17:22:00Z"/>
        </w:rPr>
      </w:pPr>
      <w:ins w:id="741"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742" w:author="QC109e2 (Umesh)" w:date="2020-03-04T11:50:00Z"/>
        </w:rPr>
      </w:pPr>
      <w:ins w:id="743"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commentRangeEnd w:id="726"/>
      <w:r w:rsidR="00451B0E">
        <w:rPr>
          <w:rStyle w:val="CommentReference"/>
          <w:rFonts w:eastAsia="MS Mincho"/>
          <w:lang w:eastAsia="en-US"/>
        </w:rPr>
        <w:commentReference w:id="726"/>
      </w:r>
      <w:commentRangeEnd w:id="727"/>
      <w:r w:rsidR="002205A3">
        <w:rPr>
          <w:rStyle w:val="CommentReference"/>
          <w:rFonts w:eastAsia="MS Mincho"/>
          <w:lang w:eastAsia="en-US"/>
        </w:rPr>
        <w:commentReference w:id="727"/>
      </w:r>
      <w:commentRangeEnd w:id="728"/>
      <w:r w:rsidR="002F6D95">
        <w:rPr>
          <w:rStyle w:val="CommentReference"/>
          <w:rFonts w:eastAsia="MS Mincho"/>
          <w:lang w:eastAsia="en-US"/>
        </w:rPr>
        <w:commentReference w:id="728"/>
      </w:r>
    </w:p>
    <w:p w14:paraId="0FA0D24E" w14:textId="77777777" w:rsidR="00E9535C" w:rsidRPr="004C6B00" w:rsidRDefault="00E9535C" w:rsidP="005C6278">
      <w:pPr>
        <w:pStyle w:val="B3"/>
        <w:rPr>
          <w:ins w:id="744" w:author="QC109e2 (Umesh)" w:date="2020-03-04T11:51:00Z"/>
        </w:rPr>
      </w:pPr>
      <w:ins w:id="745" w:author="QC109e2 (Umesh)" w:date="2020-03-04T11:51:00Z">
        <w:r>
          <w:t>3</w:t>
        </w:r>
        <w:r w:rsidRPr="004C6B00">
          <w:t>&gt;</w:t>
        </w:r>
        <w:r w:rsidRPr="004C6B00">
          <w:tab/>
          <w:t>else:</w:t>
        </w:r>
      </w:ins>
    </w:p>
    <w:p w14:paraId="504227F8" w14:textId="3DD69437" w:rsidR="009E0ACB" w:rsidRPr="00E9535C" w:rsidRDefault="00E9535C" w:rsidP="00E9535C">
      <w:pPr>
        <w:pStyle w:val="B4"/>
        <w:rPr>
          <w:rFonts w:eastAsia="SimSun"/>
          <w:lang w:val="en-GB" w:eastAsia="en-US"/>
        </w:rPr>
      </w:pPr>
      <w:ins w:id="746"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del w:id="747" w:author="QC109e3 (Umesh)" w:date="2020-03-05T14:15:00Z">
          <w:r w:rsidRPr="002F6D95" w:rsidDel="002F6D95">
            <w:rPr>
              <w:i/>
              <w:iCs/>
              <w:lang w:eastAsia="zh-CN"/>
              <w:rPrChange w:id="748" w:author="QC109e3 (Umesh)" w:date="2020-03-05T14:15:00Z">
                <w:rPr>
                  <w:lang w:eastAsia="zh-CN"/>
                </w:rPr>
              </w:rPrChange>
            </w:rPr>
            <w:delText>FALSE</w:delText>
          </w:r>
        </w:del>
      </w:ins>
      <w:ins w:id="749" w:author="QC109e3 (Umesh)" w:date="2020-03-05T14:15:00Z">
        <w:r w:rsidR="002F6D95">
          <w:rPr>
            <w:i/>
            <w:iCs/>
            <w:lang w:val="en-US" w:eastAsia="zh-CN"/>
          </w:rPr>
          <w:t>false</w:t>
        </w:r>
      </w:ins>
      <w:ins w:id="750"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177504">
        <w:rPr>
          <w:rFonts w:eastAsia="SimSun"/>
          <w:i/>
          <w:iCs/>
          <w:lang w:val="en-GB" w:eastAsia="en-US"/>
          <w:rPrChange w:id="751" w:author="QC109e3 (Umesh)" w:date="2020-03-05T11:46:00Z">
            <w:rPr>
              <w:rFonts w:eastAsia="SimSun"/>
              <w:lang w:val="en-GB" w:eastAsia="en-US"/>
            </w:rPr>
          </w:rPrChange>
        </w:rPr>
        <w:t>rlf-</w:t>
      </w:r>
      <w:r w:rsidRPr="00177504">
        <w:rPr>
          <w:rFonts w:eastAsia="SimSun"/>
          <w:i/>
          <w:iCs/>
          <w:lang w:val="en-GB" w:eastAsia="ko-KR"/>
          <w:rPrChange w:id="752" w:author="QC109e3 (Umesh)" w:date="2020-03-05T11:46:00Z">
            <w:rPr>
              <w:rFonts w:eastAsia="SimSun"/>
              <w:lang w:val="en-GB" w:eastAsia="ko-KR"/>
            </w:rPr>
          </w:rPrChange>
        </w:rPr>
        <w:t>ReportRe</w:t>
      </w:r>
      <w:r w:rsidRPr="00177504">
        <w:rPr>
          <w:rFonts w:eastAsia="SimSun"/>
          <w:i/>
          <w:iCs/>
          <w:lang w:val="en-GB" w:eastAsia="ko-KR"/>
        </w:rPr>
        <w:t>q</w:t>
      </w:r>
      <w:proofErr w:type="spellEnd"/>
      <w:r w:rsidRPr="00177504">
        <w:rPr>
          <w:rFonts w:eastAsia="SimSun"/>
          <w:lang w:val="en-GB" w:eastAsia="ko-KR"/>
          <w:rPrChange w:id="753" w:author="QC109e3 (Umesh)" w:date="2020-03-05T11:46:00Z">
            <w:rPr>
              <w:rFonts w:eastAsia="SimSun"/>
              <w:i/>
              <w:iCs/>
              <w:lang w:val="en-GB" w:eastAsia="ko-KR"/>
            </w:rPr>
          </w:rPrChange>
        </w:rPr>
        <w:t xml:space="preserve"> is set to </w:t>
      </w:r>
      <w:r w:rsidRPr="00177504">
        <w:rPr>
          <w:rFonts w:eastAsia="SimSun"/>
          <w:i/>
          <w:iCs/>
          <w:lang w:val="en-GB" w:eastAsia="ko-KR"/>
          <w:rPrChange w:id="754" w:author="QC109e3 (Umesh)" w:date="2020-03-05T11:46:00Z">
            <w:rPr>
              <w:rFonts w:eastAsia="SimSun"/>
              <w:lang w:val="en-GB" w:eastAsia="ko-KR"/>
            </w:rPr>
          </w:rPrChange>
        </w:rPr>
        <w:t>true</w:t>
      </w:r>
      <w:r w:rsidRPr="00177504">
        <w:rPr>
          <w:rFonts w:eastAsia="SimSun"/>
          <w:lang w:val="en-GB" w:eastAsia="zh-CN"/>
          <w:rPrChange w:id="755" w:author="QC109e3 (Umesh)" w:date="2020-03-05T11:46:00Z">
            <w:rPr>
              <w:rFonts w:eastAsia="SimSun"/>
              <w:i/>
              <w:iCs/>
              <w:lang w:val="en-GB" w:eastAsia="zh-CN"/>
            </w:rPr>
          </w:rPrChange>
        </w:rPr>
        <w:t xml:space="preserve"> and</w:t>
      </w:r>
      <w:r w:rsidRPr="00177504">
        <w:rPr>
          <w:rFonts w:eastAsia="SimSun"/>
          <w:lang w:val="en-GB" w:eastAsia="zh-CN"/>
          <w:rPrChange w:id="756" w:author="QC109e3 (Umesh)" w:date="2020-03-05T11:46:00Z">
            <w:rPr>
              <w:rFonts w:eastAsia="SimSun"/>
              <w:i/>
              <w:lang w:val="en-GB" w:eastAsia="zh-CN"/>
            </w:rPr>
          </w:rPrChange>
        </w:rPr>
        <w:t xml:space="preserve">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757" w:name="_Toc20487017"/>
      <w:bookmarkStart w:id="758" w:name="_Toc12745618"/>
      <w:bookmarkStart w:id="759" w:name="_Toc5272268"/>
      <w:r>
        <w:rPr>
          <w:noProof/>
          <w:sz w:val="32"/>
        </w:rPr>
        <w:t>Next</w:t>
      </w:r>
      <w:r w:rsidRPr="00A12023">
        <w:rPr>
          <w:noProof/>
          <w:sz w:val="32"/>
        </w:rPr>
        <w:t xml:space="preserve"> change</w:t>
      </w:r>
    </w:p>
    <w:p w14:paraId="0A1FE840" w14:textId="3E83B325" w:rsidR="00DF5540" w:rsidRDefault="00DF5540" w:rsidP="00DF5540">
      <w:pPr>
        <w:pStyle w:val="Heading3"/>
        <w:rPr>
          <w:ins w:id="760" w:author="PostR2#108" w:date="2020-01-22T17:13:00Z"/>
          <w:lang w:val="en-GB"/>
        </w:rPr>
      </w:pPr>
      <w:bookmarkStart w:id="761" w:name="_Toc20487164"/>
      <w:bookmarkStart w:id="762" w:name="_Toc5272852"/>
      <w:bookmarkEnd w:id="54"/>
      <w:bookmarkEnd w:id="757"/>
      <w:bookmarkEnd w:id="758"/>
      <w:bookmarkEnd w:id="759"/>
      <w:ins w:id="763" w:author="PostR2#108" w:date="2020-01-22T17:13:00Z">
        <w:r>
          <w:rPr>
            <w:lang w:val="en-GB"/>
          </w:rPr>
          <w:t>5.6.X</w:t>
        </w:r>
      </w:ins>
      <w:ins w:id="764" w:author="QC (Umesh)#109e" w:date="2020-02-12T14:49:00Z">
        <w:r w:rsidR="00536C4C">
          <w:rPr>
            <w:lang w:val="en-GB"/>
          </w:rPr>
          <w:t>1</w:t>
        </w:r>
      </w:ins>
      <w:ins w:id="765" w:author="PostR2#108" w:date="2020-01-22T17:13:00Z">
        <w:r>
          <w:rPr>
            <w:lang w:val="en-GB"/>
          </w:rPr>
          <w:tab/>
          <w:t>PUR Configuration Request</w:t>
        </w:r>
      </w:ins>
    </w:p>
    <w:p w14:paraId="051DA251" w14:textId="5D7C769E" w:rsidR="00DF5540" w:rsidRDefault="00DF5540" w:rsidP="00DF5540">
      <w:pPr>
        <w:pStyle w:val="Heading4"/>
        <w:rPr>
          <w:ins w:id="766" w:author="PostR2#108" w:date="2020-01-22T17:13:00Z"/>
          <w:lang w:val="en-GB"/>
        </w:rPr>
      </w:pPr>
      <w:bookmarkStart w:id="767" w:name="_Toc12745619"/>
      <w:ins w:id="768" w:author="PostR2#108" w:date="2020-01-22T17:13:00Z">
        <w:r>
          <w:rPr>
            <w:lang w:val="en-GB"/>
          </w:rPr>
          <w:t>5.6.X</w:t>
        </w:r>
      </w:ins>
      <w:ins w:id="769" w:author="QC (Umesh)#109e" w:date="2020-02-12T14:49:00Z">
        <w:r w:rsidR="00536C4C">
          <w:rPr>
            <w:lang w:val="en-GB"/>
          </w:rPr>
          <w:t>1</w:t>
        </w:r>
      </w:ins>
      <w:ins w:id="770" w:author="PostR2#108" w:date="2020-01-22T17:13:00Z">
        <w:r>
          <w:rPr>
            <w:lang w:val="en-GB"/>
          </w:rPr>
          <w:t>.1</w:t>
        </w:r>
        <w:r>
          <w:rPr>
            <w:lang w:val="en-GB"/>
          </w:rPr>
          <w:tab/>
          <w:t>General</w:t>
        </w:r>
        <w:bookmarkEnd w:id="767"/>
      </w:ins>
    </w:p>
    <w:bookmarkStart w:id="771" w:name="_MON_1629724992"/>
    <w:bookmarkEnd w:id="771"/>
    <w:p w14:paraId="5CE8A057" w14:textId="77777777" w:rsidR="00DF5540" w:rsidRDefault="00DF5540" w:rsidP="00DF5540">
      <w:pPr>
        <w:pStyle w:val="TH"/>
        <w:rPr>
          <w:ins w:id="772" w:author="PostR2#108" w:date="2020-01-22T17:13:00Z"/>
          <w:lang w:val="en-GB"/>
        </w:rPr>
      </w:pPr>
      <w:ins w:id="773" w:author="PostR2#108" w:date="2020-01-22T17:13:00Z">
        <w:r>
          <w:rPr>
            <w:lang w:val="en-GB"/>
          </w:rPr>
          <w:object w:dxaOrig="6855" w:dyaOrig="2535" w14:anchorId="2D03E975">
            <v:shape id="_x0000_i1043" type="#_x0000_t75" style="width:343.85pt;height:126.15pt" o:ole="">
              <v:imagedata r:id="rId54" o:title=""/>
            </v:shape>
            <o:OLEObject Type="Embed" ProgID="Word.Picture.8" ShapeID="_x0000_i1043" DrawAspect="Content" ObjectID="_1644934723" r:id="rId55"/>
          </w:object>
        </w:r>
      </w:ins>
    </w:p>
    <w:p w14:paraId="635C1C2B" w14:textId="0ADF85FC" w:rsidR="00DF5540" w:rsidRDefault="00DF5540" w:rsidP="00DF5540">
      <w:pPr>
        <w:pStyle w:val="TF"/>
        <w:rPr>
          <w:ins w:id="774" w:author="PostR2#108" w:date="2020-01-22T17:13:00Z"/>
          <w:lang w:val="en-GB"/>
        </w:rPr>
      </w:pPr>
      <w:ins w:id="775" w:author="PostR2#108" w:date="2020-01-22T17:13:00Z">
        <w:r>
          <w:rPr>
            <w:lang w:val="en-GB"/>
          </w:rPr>
          <w:t>Figure 5.6.X</w:t>
        </w:r>
      </w:ins>
      <w:ins w:id="776" w:author="QC (Umesh)#109e" w:date="2020-02-12T14:49:00Z">
        <w:r w:rsidR="00536C4C">
          <w:rPr>
            <w:lang w:val="en-GB"/>
          </w:rPr>
          <w:t>1</w:t>
        </w:r>
      </w:ins>
      <w:ins w:id="777" w:author="PostR2#108" w:date="2020-01-22T17:13:00Z">
        <w:r>
          <w:rPr>
            <w:lang w:val="en-GB"/>
          </w:rPr>
          <w:t>.1-1: PUR Configuration Request</w:t>
        </w:r>
      </w:ins>
    </w:p>
    <w:p w14:paraId="5FB19368" w14:textId="47383E67" w:rsidR="00DF5540" w:rsidRDefault="00DF5540" w:rsidP="00DF5540">
      <w:pPr>
        <w:rPr>
          <w:ins w:id="778" w:author="PostR2#108" w:date="2020-01-22T17:13:00Z"/>
        </w:rPr>
      </w:pPr>
      <w:ins w:id="779"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The procedure is applica</w:t>
        </w:r>
      </w:ins>
      <w:ins w:id="780" w:author="QC109e2 (Umesh)" w:date="2020-03-04T11:56:00Z">
        <w:r w:rsidR="00A2596D">
          <w:t>ble</w:t>
        </w:r>
      </w:ins>
      <w:ins w:id="781" w:author="PostR2#108" w:date="2020-01-22T17:13:00Z">
        <w:r>
          <w:t xml:space="preserve"> only for BL UEs</w:t>
        </w:r>
      </w:ins>
      <w:ins w:id="782" w:author="QC109e3 (Umesh)" w:date="2020-03-05T14:18:00Z">
        <w:r w:rsidR="00626A59">
          <w:t xml:space="preserve"> or</w:t>
        </w:r>
      </w:ins>
      <w:ins w:id="783" w:author="PostR2#108" w:date="2020-01-22T17:13:00Z">
        <w:r>
          <w:t xml:space="preserve"> UEs in CE</w:t>
        </w:r>
        <w:commentRangeStart w:id="784"/>
        <w:r>
          <w:t xml:space="preserve"> or NB-IoT UEs</w:t>
        </w:r>
      </w:ins>
      <w:commentRangeEnd w:id="784"/>
      <w:ins w:id="785" w:author="QC109e3 (Umesh)" w:date="2020-03-05T14:19:00Z">
        <w:r w:rsidR="00626A59">
          <w:rPr>
            <w:rStyle w:val="CommentReference"/>
            <w:rFonts w:eastAsia="MS Mincho"/>
            <w:lang w:val="x-none" w:eastAsia="en-US"/>
          </w:rPr>
          <w:commentReference w:id="784"/>
        </w:r>
      </w:ins>
      <w:ins w:id="786" w:author="PostR2#108" w:date="2020-01-22T17:13:00Z">
        <w:r>
          <w:t>.</w:t>
        </w:r>
      </w:ins>
    </w:p>
    <w:p w14:paraId="3A70EB4D" w14:textId="3C23CE51" w:rsidR="00DF5540" w:rsidRDefault="00DF5540" w:rsidP="00DF5540">
      <w:pPr>
        <w:pStyle w:val="Heading4"/>
        <w:rPr>
          <w:ins w:id="787" w:author="PostR2#108" w:date="2020-01-22T17:13:00Z"/>
          <w:lang w:val="en-GB"/>
        </w:rPr>
      </w:pPr>
      <w:bookmarkStart w:id="788" w:name="_Toc12745620"/>
      <w:ins w:id="789" w:author="PostR2#108" w:date="2020-01-22T17:13:00Z">
        <w:r>
          <w:rPr>
            <w:lang w:val="en-GB"/>
          </w:rPr>
          <w:t>5.6.X</w:t>
        </w:r>
      </w:ins>
      <w:ins w:id="790" w:author="QC (Umesh)#109e" w:date="2020-02-12T14:50:00Z">
        <w:r w:rsidR="00536C4C">
          <w:rPr>
            <w:lang w:val="en-GB"/>
          </w:rPr>
          <w:t>1</w:t>
        </w:r>
      </w:ins>
      <w:ins w:id="791" w:author="PostR2#108" w:date="2020-01-22T17:13:00Z">
        <w:r>
          <w:rPr>
            <w:lang w:val="en-GB"/>
          </w:rPr>
          <w:t>.2</w:t>
        </w:r>
        <w:r>
          <w:rPr>
            <w:lang w:val="en-GB"/>
          </w:rPr>
          <w:tab/>
          <w:t>Initiation</w:t>
        </w:r>
        <w:bookmarkEnd w:id="788"/>
      </w:ins>
    </w:p>
    <w:p w14:paraId="18FFBFBE" w14:textId="357491A3" w:rsidR="00DF5540" w:rsidRDefault="00DF5540" w:rsidP="00DF5540">
      <w:pPr>
        <w:rPr>
          <w:ins w:id="792" w:author="PostR2#108" w:date="2020-01-22T17:13:00Z"/>
        </w:rPr>
      </w:pPr>
      <w:commentRangeStart w:id="793"/>
      <w:commentRangeStart w:id="794"/>
      <w:commentRangeStart w:id="795"/>
      <w:commentRangeStart w:id="796"/>
      <w:ins w:id="797" w:author="PostR2#108" w:date="2020-01-22T17:13:00Z">
        <w:r w:rsidRPr="005134A4">
          <w:t xml:space="preserve">A </w:t>
        </w:r>
      </w:ins>
      <w:ins w:id="798" w:author="QC109e2 (Umesh)" w:date="2020-03-04T11:57:00Z">
        <w:del w:id="799" w:author="QC109e3 (Umesh)" w:date="2020-03-05T14:25:00Z">
          <w:r w:rsidR="00A2596D" w:rsidDel="001D75CE">
            <w:delText xml:space="preserve">BL </w:delText>
          </w:r>
        </w:del>
      </w:ins>
      <w:ins w:id="800" w:author="PostR2#108" w:date="2020-01-22T17:13:00Z">
        <w:r w:rsidRPr="005134A4">
          <w:t>UE</w:t>
        </w:r>
      </w:ins>
      <w:ins w:id="801" w:author="QC109e3 (Umesh)" w:date="2020-03-05T14:25:00Z">
        <w:r w:rsidR="001D75CE">
          <w:t xml:space="preserve"> </w:t>
        </w:r>
      </w:ins>
      <w:ins w:id="802" w:author="QC109e2 (Umesh)" w:date="2020-03-04T11:57:00Z">
        <w:del w:id="803" w:author="QC109e3 (Umesh)" w:date="2020-03-05T14:25:00Z">
          <w:r w:rsidR="00A2596D" w:rsidDel="001D75CE">
            <w:delText xml:space="preserve"> UE in CE or NB-IoT UE</w:delText>
          </w:r>
        </w:del>
      </w:ins>
      <w:ins w:id="804" w:author="PostR2#108" w:date="2020-01-22T17:13:00Z">
        <w:del w:id="805" w:author="QC109e3 (Umesh)" w:date="2020-03-05T14:25:00Z">
          <w:r w:rsidRPr="005134A4" w:rsidDel="001D75CE">
            <w:delText xml:space="preserve"> </w:delText>
          </w:r>
        </w:del>
        <w:del w:id="806" w:author="QC109e3 (Umesh)" w:date="2020-03-05T14:16:00Z">
          <w:r w:rsidRPr="005134A4" w:rsidDel="00674ACE">
            <w:delText xml:space="preserve">capable of </w:delText>
          </w:r>
          <w:r w:rsidDel="00674ACE">
            <w:delText xml:space="preserve">performing UL transmissions </w:delText>
          </w:r>
        </w:del>
      </w:ins>
      <w:commentRangeEnd w:id="793"/>
      <w:ins w:id="807" w:author="PostR2#108" w:date="2020-01-22T17:14:00Z">
        <w:r>
          <w:rPr>
            <w:rStyle w:val="CommentReference"/>
            <w:rFonts w:eastAsia="MS Mincho"/>
            <w:lang w:val="x-none" w:eastAsia="en-US"/>
          </w:rPr>
          <w:commentReference w:id="793"/>
        </w:r>
      </w:ins>
      <w:commentRangeEnd w:id="794"/>
      <w:r w:rsidR="00451B0E">
        <w:rPr>
          <w:rStyle w:val="CommentReference"/>
          <w:rFonts w:eastAsia="MS Mincho"/>
          <w:lang w:val="x-none" w:eastAsia="en-US"/>
        </w:rPr>
        <w:commentReference w:id="794"/>
      </w:r>
      <w:commentRangeEnd w:id="795"/>
      <w:r w:rsidR="00A2596D">
        <w:rPr>
          <w:rStyle w:val="CommentReference"/>
          <w:rFonts w:eastAsia="MS Mincho"/>
          <w:lang w:val="x-none" w:eastAsia="en-US"/>
        </w:rPr>
        <w:commentReference w:id="795"/>
      </w:r>
      <w:commentRangeEnd w:id="796"/>
      <w:r w:rsidR="00674ACE">
        <w:rPr>
          <w:rStyle w:val="CommentReference"/>
          <w:rFonts w:eastAsia="MS Mincho"/>
          <w:lang w:val="x-none" w:eastAsia="en-US"/>
        </w:rPr>
        <w:commentReference w:id="796"/>
      </w:r>
      <w:ins w:id="808" w:author="PostR2#108" w:date="2020-01-22T17:13:00Z">
        <w:del w:id="809" w:author="QC109e3 (Umesh)" w:date="2020-03-05T14:16:00Z">
          <w:r w:rsidDel="00674ACE">
            <w:delText>using PUR</w:delText>
          </w:r>
          <w:r w:rsidRPr="005134A4" w:rsidDel="00674ACE">
            <w:delText xml:space="preserve"> </w:delText>
          </w:r>
        </w:del>
        <w:r w:rsidRPr="005134A4">
          <w:t xml:space="preserve">may initiate the procedure </w:t>
        </w:r>
      </w:ins>
      <w:ins w:id="810" w:author="QC109e2 (Umesh)" w:date="2020-03-04T11:58:00Z">
        <w:r w:rsidR="00A2596D">
          <w:t xml:space="preserve">in RRC_CONNECTED </w:t>
        </w:r>
      </w:ins>
      <w:ins w:id="811" w:author="PostR2#108" w:date="2020-01-22T17:13:00Z">
        <w:r w:rsidRPr="005134A4">
          <w:rPr>
            <w:lang w:eastAsia="zh-CN"/>
          </w:rPr>
          <w:t xml:space="preserve">when </w:t>
        </w:r>
        <w:r>
          <w:rPr>
            <w:lang w:eastAsia="zh-CN"/>
          </w:rPr>
          <w:t xml:space="preserve">all </w:t>
        </w:r>
        <w:r>
          <w:t xml:space="preserve">of the following conditions are </w:t>
        </w:r>
      </w:ins>
      <w:ins w:id="812" w:author="QC109e2 (Umesh)" w:date="2020-03-04T11:58:00Z">
        <w:r w:rsidR="00A2596D">
          <w:t>fulfilled</w:t>
        </w:r>
      </w:ins>
      <w:ins w:id="813" w:author="PostR2#108" w:date="2020-01-22T17:13:00Z">
        <w:r>
          <w:t>:</w:t>
        </w:r>
      </w:ins>
    </w:p>
    <w:p w14:paraId="3106CC56" w14:textId="77777777" w:rsidR="002B4003" w:rsidRDefault="00DF5540" w:rsidP="00DF5540">
      <w:pPr>
        <w:pStyle w:val="B1"/>
        <w:rPr>
          <w:ins w:id="814" w:author="QC109e2 (Umesh)" w:date="2020-03-04T12:00:00Z"/>
          <w:lang w:val="en-GB"/>
        </w:rPr>
      </w:pPr>
      <w:ins w:id="815" w:author="PostR2#108" w:date="2020-01-22T17:13:00Z">
        <w:r>
          <w:rPr>
            <w:lang w:val="en-GB"/>
          </w:rPr>
          <w:t>1&gt;</w:t>
        </w:r>
        <w:r>
          <w:rPr>
            <w:lang w:val="en-GB"/>
          </w:rPr>
          <w:tab/>
        </w:r>
      </w:ins>
      <w:bookmarkStart w:id="816" w:name="_Hlk21360200"/>
      <w:ins w:id="817" w:author="QC109e2 (Umesh)" w:date="2020-03-04T12:00:00Z">
        <w:r w:rsidR="002B4003">
          <w:rPr>
            <w:lang w:val="en-GB"/>
          </w:rPr>
          <w:t>if the UE is connected to EPC:</w:t>
        </w:r>
      </w:ins>
    </w:p>
    <w:p w14:paraId="266B9C8A" w14:textId="01E8823B" w:rsidR="00DF5540" w:rsidRDefault="002B4003" w:rsidP="002B4003">
      <w:pPr>
        <w:pStyle w:val="B2"/>
        <w:rPr>
          <w:ins w:id="818" w:author="PostR2#108" w:date="2020-01-22T17:13:00Z"/>
        </w:rPr>
      </w:pPr>
      <w:ins w:id="819" w:author="QC109e2 (Umesh)" w:date="2020-03-04T12:00:00Z">
        <w:r>
          <w:t>2&gt;</w:t>
        </w:r>
        <w:r>
          <w:tab/>
        </w:r>
      </w:ins>
      <w:ins w:id="820"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16"/>
      <w:ins w:id="821" w:author="QC109e2 (Umesh)" w:date="2020-03-04T12:01:00Z">
        <w:r w:rsidRPr="002B4003">
          <w:rPr>
            <w:i/>
            <w:iCs/>
          </w:rPr>
          <w:t>-EPC</w:t>
        </w:r>
      </w:ins>
      <w:ins w:id="822" w:author="PostR2#108" w:date="2020-01-22T17:13:00Z">
        <w:r w:rsidR="00DF5540">
          <w:t>; or</w:t>
        </w:r>
      </w:ins>
    </w:p>
    <w:p w14:paraId="09611CAC" w14:textId="1F0C8938" w:rsidR="00DF5540" w:rsidRDefault="00DF5540" w:rsidP="002B4003">
      <w:pPr>
        <w:pStyle w:val="B2"/>
        <w:rPr>
          <w:ins w:id="823" w:author="QC109e2 (Umesh)" w:date="2020-03-04T12:03:00Z"/>
        </w:rPr>
      </w:pPr>
      <w:ins w:id="824" w:author="PostR2#108" w:date="2020-01-22T17:13:00Z">
        <w:del w:id="825" w:author="QC109e2 (Umesh)" w:date="2020-03-04T12:01:00Z">
          <w:r w:rsidDel="002B4003">
            <w:delText>1&gt;</w:delText>
          </w:r>
          <w:r w:rsidDel="002B4003">
            <w:tab/>
          </w:r>
        </w:del>
      </w:ins>
      <w:ins w:id="826" w:author="QC109e2 (Umesh)" w:date="2020-03-04T12:01:00Z">
        <w:r w:rsidR="002B4003">
          <w:t>2&gt;</w:t>
        </w:r>
        <w:r w:rsidR="002B4003">
          <w:tab/>
        </w:r>
      </w:ins>
      <w:ins w:id="827"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28" w:author="QC109e2 (Umesh)" w:date="2020-03-04T12:02:00Z">
        <w:r w:rsidR="002B4003" w:rsidRPr="002B4003">
          <w:rPr>
            <w:i/>
            <w:iCs/>
          </w:rPr>
          <w:t>-EPC</w:t>
        </w:r>
      </w:ins>
      <w:ins w:id="829" w:author="PostR2#108" w:date="2020-01-22T17:13:00Z">
        <w:r>
          <w:t xml:space="preserve">; </w:t>
        </w:r>
      </w:ins>
    </w:p>
    <w:p w14:paraId="6ED15837" w14:textId="6DA85EF5" w:rsidR="002B4003" w:rsidRDefault="002B4003" w:rsidP="002B4003">
      <w:pPr>
        <w:pStyle w:val="B1"/>
        <w:rPr>
          <w:ins w:id="830" w:author="QC109e2 (Umesh)" w:date="2020-03-04T12:03:00Z"/>
          <w:lang w:val="en-GB"/>
        </w:rPr>
      </w:pPr>
      <w:ins w:id="831" w:author="QC109e2 (Umesh)" w:date="2020-03-04T12:03:00Z">
        <w:r>
          <w:rPr>
            <w:lang w:val="en-GB"/>
          </w:rPr>
          <w:t>1&gt;</w:t>
        </w:r>
        <w:r>
          <w:rPr>
            <w:lang w:val="en-GB"/>
          </w:rPr>
          <w:tab/>
          <w:t>else if the UE is connected to 5</w:t>
        </w:r>
      </w:ins>
      <w:ins w:id="832" w:author="QC109e2 (Umesh)" w:date="2020-03-04T12:04:00Z">
        <w:r>
          <w:rPr>
            <w:lang w:val="en-GB"/>
          </w:rPr>
          <w:t>G</w:t>
        </w:r>
      </w:ins>
      <w:ins w:id="833" w:author="QC109e2 (Umesh)" w:date="2020-03-04T12:03:00Z">
        <w:r>
          <w:rPr>
            <w:lang w:val="en-GB"/>
          </w:rPr>
          <w:t>C:</w:t>
        </w:r>
      </w:ins>
    </w:p>
    <w:p w14:paraId="705F030A" w14:textId="05D021C0" w:rsidR="002B4003" w:rsidRPr="008414F6" w:rsidRDefault="002B4003" w:rsidP="002B4003">
      <w:pPr>
        <w:pStyle w:val="B2"/>
        <w:rPr>
          <w:ins w:id="834" w:author="QC109e2 (Umesh)" w:date="2020-03-04T12:04:00Z"/>
          <w:lang w:val="en-US"/>
        </w:rPr>
      </w:pPr>
      <w:ins w:id="835"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36" w:author="QC109e2 (Umesh)" w:date="2020-03-04T12:04:00Z">
        <w:r>
          <w:rPr>
            <w:i/>
            <w:iCs/>
            <w:lang w:val="en-US"/>
          </w:rPr>
          <w:t>5</w:t>
        </w:r>
      </w:ins>
      <w:ins w:id="837" w:author="QC109e2 (Umesh)" w:date="2020-03-04T12:33:00Z">
        <w:r w:rsidR="00F11CC4">
          <w:rPr>
            <w:i/>
            <w:iCs/>
            <w:lang w:val="en-US"/>
          </w:rPr>
          <w:t>G</w:t>
        </w:r>
      </w:ins>
      <w:ins w:id="838" w:author="QC109e2 (Umesh)" w:date="2020-03-04T12:03:00Z">
        <w:r w:rsidRPr="002B4003">
          <w:rPr>
            <w:i/>
            <w:iCs/>
          </w:rPr>
          <w:t>C</w:t>
        </w:r>
        <w:r>
          <w:t>;</w:t>
        </w:r>
      </w:ins>
      <w:ins w:id="839" w:author="QC109e2 (Umesh)" w:date="2020-03-04T12:04:00Z">
        <w:r w:rsidRPr="002B4003">
          <w:t xml:space="preserve"> </w:t>
        </w:r>
      </w:ins>
      <w:ins w:id="840" w:author="QC109e2 (Umesh)" w:date="2020-03-04T12:34:00Z">
        <w:r w:rsidR="008414F6">
          <w:rPr>
            <w:lang w:val="en-US"/>
          </w:rPr>
          <w:t>or</w:t>
        </w:r>
      </w:ins>
    </w:p>
    <w:p w14:paraId="3EF8EE0E" w14:textId="1A780184" w:rsidR="002B4003" w:rsidRPr="002B4003" w:rsidRDefault="002B4003" w:rsidP="002B4003">
      <w:pPr>
        <w:pStyle w:val="B2"/>
        <w:rPr>
          <w:ins w:id="841" w:author="PostR2#108" w:date="2020-01-22T17:13:00Z"/>
        </w:rPr>
      </w:pPr>
      <w:ins w:id="842"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843" w:author="QC109e2 (Umesh)" w:date="2020-03-04T12:33:00Z">
        <w:r w:rsidR="00F11CC4">
          <w:rPr>
            <w:i/>
            <w:iCs/>
            <w:lang w:val="en-US"/>
          </w:rPr>
          <w:t>G</w:t>
        </w:r>
      </w:ins>
      <w:ins w:id="844" w:author="QC109e2 (Umesh)" w:date="2020-03-04T12:04:00Z">
        <w:r w:rsidRPr="002B4003">
          <w:rPr>
            <w:i/>
            <w:iCs/>
          </w:rPr>
          <w:t>C</w:t>
        </w:r>
        <w:r>
          <w:t>;</w:t>
        </w:r>
      </w:ins>
    </w:p>
    <w:p w14:paraId="6D95B159" w14:textId="77777777" w:rsidR="00DF5540" w:rsidRDefault="00DF5540" w:rsidP="00DF5540">
      <w:pPr>
        <w:pStyle w:val="B1"/>
        <w:rPr>
          <w:ins w:id="845" w:author="PostR2#108" w:date="2020-01-22T17:13:00Z"/>
          <w:lang w:val="en-GB"/>
        </w:rPr>
      </w:pPr>
      <w:ins w:id="846"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847" w:author="PostR2#108" w:date="2020-01-22T17:13:00Z"/>
        </w:rPr>
      </w:pPr>
      <w:ins w:id="848"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849" w:author="PostR2#108" w:date="2020-01-22T17:13:00Z"/>
        </w:rPr>
      </w:pPr>
      <w:ins w:id="850" w:author="PostR2#108" w:date="2020-01-22T17:13:00Z">
        <w:r>
          <w:t>Upon initiating the procedure, the UE shall:</w:t>
        </w:r>
      </w:ins>
    </w:p>
    <w:p w14:paraId="2AD907F8" w14:textId="44AED4FD" w:rsidR="00DF5540" w:rsidRDefault="00DF5540" w:rsidP="00DF5540">
      <w:pPr>
        <w:pStyle w:val="B1"/>
        <w:rPr>
          <w:ins w:id="851" w:author="PostR2#108" w:date="2020-01-22T17:13:00Z"/>
          <w:lang w:val="en-GB"/>
        </w:rPr>
      </w:pPr>
      <w:ins w:id="852"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853" w:author="QC (Umesh)#109e" w:date="2020-02-12T14:50:00Z">
        <w:r w:rsidR="00536C4C">
          <w:rPr>
            <w:lang w:val="en-GB"/>
          </w:rPr>
          <w:t>1</w:t>
        </w:r>
      </w:ins>
      <w:ins w:id="854" w:author="PostR2#108" w:date="2020-01-22T17:13:00Z">
        <w:r>
          <w:rPr>
            <w:lang w:val="en-GB"/>
          </w:rPr>
          <w:t>.3;</w:t>
        </w:r>
      </w:ins>
    </w:p>
    <w:p w14:paraId="63137A8D" w14:textId="022DC668" w:rsidR="00DF5540" w:rsidRDefault="00DF5540" w:rsidP="00DF5540">
      <w:pPr>
        <w:pStyle w:val="Heading4"/>
        <w:rPr>
          <w:ins w:id="855" w:author="PostR2#108" w:date="2020-01-22T17:13:00Z"/>
          <w:lang w:val="en-GB"/>
        </w:rPr>
      </w:pPr>
      <w:bookmarkStart w:id="856" w:name="_Toc12745621"/>
      <w:ins w:id="857" w:author="PostR2#108" w:date="2020-01-22T17:13:00Z">
        <w:r>
          <w:rPr>
            <w:lang w:val="en-GB"/>
          </w:rPr>
          <w:t>5.6.X</w:t>
        </w:r>
      </w:ins>
      <w:ins w:id="858" w:author="QC (Umesh)#109e" w:date="2020-02-12T14:50:00Z">
        <w:r w:rsidR="00536C4C">
          <w:rPr>
            <w:lang w:val="en-GB"/>
          </w:rPr>
          <w:t>1</w:t>
        </w:r>
      </w:ins>
      <w:ins w:id="859"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856"/>
      </w:ins>
    </w:p>
    <w:p w14:paraId="7D515BAB" w14:textId="312124C0" w:rsidR="00DF5540" w:rsidRDefault="00DF5540" w:rsidP="00DF5540">
      <w:pPr>
        <w:rPr>
          <w:ins w:id="860" w:author="PostR2#108" w:date="2020-01-22T17:13:00Z"/>
        </w:rPr>
      </w:pPr>
      <w:ins w:id="861" w:author="PostR2#108" w:date="2020-01-22T17:13:00Z">
        <w:r>
          <w:t xml:space="preserve">When initiating the procedure </w:t>
        </w:r>
        <w:r>
          <w:rPr>
            <w:rFonts w:eastAsia="SimSun"/>
            <w:lang w:eastAsia="zh-CN"/>
          </w:rPr>
          <w:t>according to 5.6.X</w:t>
        </w:r>
      </w:ins>
      <w:ins w:id="862" w:author="QC (Umesh)#109e" w:date="2020-02-12T14:50:00Z">
        <w:r w:rsidR="00536C4C">
          <w:rPr>
            <w:rFonts w:eastAsia="SimSun"/>
            <w:lang w:eastAsia="zh-CN"/>
          </w:rPr>
          <w:t>1</w:t>
        </w:r>
      </w:ins>
      <w:ins w:id="863"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4549C673" w:rsidR="00DF5540" w:rsidRDefault="00DF5540" w:rsidP="00DF5540">
      <w:pPr>
        <w:pStyle w:val="B1"/>
        <w:rPr>
          <w:ins w:id="864" w:author="PostR2#108" w:date="2020-01-22T17:13:00Z"/>
          <w:rFonts w:eastAsia="SimSun"/>
          <w:lang w:val="en-GB"/>
        </w:rPr>
      </w:pPr>
      <w:ins w:id="865" w:author="PostR2#108" w:date="2020-01-22T17:13:00Z">
        <w:r>
          <w:rPr>
            <w:lang w:val="en-GB"/>
          </w:rPr>
          <w:t>1&gt;</w:t>
        </w:r>
        <w:r>
          <w:rPr>
            <w:lang w:val="en-GB"/>
          </w:rPr>
          <w:tab/>
        </w:r>
        <w:commentRangeStart w:id="866"/>
        <w:commentRangeStart w:id="867"/>
        <w:commentRangeStart w:id="868"/>
        <w:r>
          <w:rPr>
            <w:lang w:val="en-GB"/>
          </w:rPr>
          <w:t>set</w:t>
        </w:r>
      </w:ins>
      <w:commentRangeEnd w:id="866"/>
      <w:ins w:id="869" w:author="PostR2#108" w:date="2020-01-22T17:14:00Z">
        <w:r w:rsidR="00971962">
          <w:rPr>
            <w:rStyle w:val="CommentReference"/>
            <w:rFonts w:eastAsia="MS Mincho"/>
            <w:lang w:eastAsia="en-US"/>
          </w:rPr>
          <w:commentReference w:id="866"/>
        </w:r>
      </w:ins>
      <w:commentRangeEnd w:id="867"/>
      <w:r w:rsidR="008649D1">
        <w:rPr>
          <w:rStyle w:val="CommentReference"/>
          <w:rFonts w:eastAsia="MS Mincho"/>
          <w:lang w:eastAsia="en-US"/>
        </w:rPr>
        <w:commentReference w:id="867"/>
      </w:r>
      <w:commentRangeEnd w:id="868"/>
      <w:r w:rsidR="008649D1">
        <w:rPr>
          <w:rStyle w:val="CommentReference"/>
          <w:rFonts w:eastAsia="MS Mincho"/>
          <w:lang w:eastAsia="en-US"/>
        </w:rPr>
        <w:commentReference w:id="868"/>
      </w:r>
      <w:ins w:id="870" w:author="PostR2#108" w:date="2020-01-22T17:13:00Z">
        <w:r>
          <w:rPr>
            <w:lang w:val="en-GB"/>
          </w:rPr>
          <w:t xml:space="preserve"> </w:t>
        </w:r>
        <w:proofErr w:type="spellStart"/>
        <w:r>
          <w:rPr>
            <w:i/>
            <w:lang w:val="en-GB"/>
          </w:rPr>
          <w:t>requestedNumOccasions</w:t>
        </w:r>
        <w:proofErr w:type="spellEnd"/>
        <w:r>
          <w:rPr>
            <w:lang w:val="en-GB"/>
          </w:rPr>
          <w:t xml:space="preserve"> to the </w:t>
        </w:r>
      </w:ins>
      <w:ins w:id="871" w:author="QC109e3 (Umesh)" w:date="2020-03-05T14:26:00Z">
        <w:r w:rsidR="008649D1">
          <w:rPr>
            <w:lang w:val="en-GB"/>
          </w:rPr>
          <w:t xml:space="preserve">requested </w:t>
        </w:r>
      </w:ins>
      <w:ins w:id="872" w:author="PostR2#108" w:date="2020-01-22T17:13:00Z">
        <w:r>
          <w:rPr>
            <w:rFonts w:eastAsia="SimSun"/>
            <w:lang w:val="en-GB"/>
          </w:rPr>
          <w:t>number of PUR occasions requested;</w:t>
        </w:r>
      </w:ins>
    </w:p>
    <w:p w14:paraId="0F218732" w14:textId="1544DE0F" w:rsidR="00DF5540" w:rsidRDefault="00DF5540" w:rsidP="00DF5540">
      <w:pPr>
        <w:pStyle w:val="B1"/>
        <w:rPr>
          <w:ins w:id="873" w:author="PostR2#108" w:date="2020-01-22T17:13:00Z"/>
          <w:rFonts w:eastAsia="SimSun"/>
          <w:lang w:val="en-GB"/>
        </w:rPr>
      </w:pPr>
      <w:ins w:id="874"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del w:id="875" w:author="QC109e3 (Umesh)" w:date="2020-03-05T14:26:00Z">
          <w:r w:rsidDel="008649D1">
            <w:rPr>
              <w:rFonts w:eastAsia="SimSun"/>
              <w:lang w:val="en-GB"/>
            </w:rPr>
            <w:delText xml:space="preserve">value of </w:delText>
          </w:r>
        </w:del>
        <w:r>
          <w:rPr>
            <w:rFonts w:eastAsia="SimSun"/>
            <w:lang w:val="en-GB"/>
          </w:rPr>
          <w:t>requested periodicity between consecutive PUR occasions;</w:t>
        </w:r>
      </w:ins>
    </w:p>
    <w:p w14:paraId="144C3453" w14:textId="0E07AE20" w:rsidR="00DF5540" w:rsidRDefault="00DF5540" w:rsidP="00DF5540">
      <w:pPr>
        <w:pStyle w:val="B1"/>
        <w:rPr>
          <w:ins w:id="876" w:author="PostR2#108" w:date="2020-01-22T17:13:00Z"/>
          <w:rFonts w:eastAsia="SimSun"/>
          <w:lang w:val="en-GB"/>
        </w:rPr>
      </w:pPr>
      <w:ins w:id="877" w:author="PostR2#108" w:date="2020-01-22T17:13:00Z">
        <w:r>
          <w:rPr>
            <w:lang w:val="en-GB"/>
          </w:rPr>
          <w:t>1&gt;</w:t>
        </w:r>
        <w:r>
          <w:rPr>
            <w:lang w:val="en-GB"/>
          </w:rPr>
          <w:tab/>
          <w:t xml:space="preserve">set </w:t>
        </w:r>
        <w:proofErr w:type="spellStart"/>
        <w:r>
          <w:rPr>
            <w:i/>
            <w:lang w:val="en-GB"/>
          </w:rPr>
          <w:t>requestedTBS</w:t>
        </w:r>
        <w:proofErr w:type="spellEnd"/>
        <w:r>
          <w:rPr>
            <w:lang w:val="en-GB"/>
          </w:rPr>
          <w:t xml:space="preserve"> to the </w:t>
        </w:r>
        <w:del w:id="878" w:author="QC109e3 (Umesh)" w:date="2020-03-05T14:27:00Z">
          <w:r w:rsidDel="008649D1">
            <w:rPr>
              <w:rFonts w:eastAsia="SimSun"/>
              <w:lang w:val="en-GB"/>
            </w:rPr>
            <w:delText xml:space="preserve">value of </w:delText>
          </w:r>
        </w:del>
        <w:r>
          <w:rPr>
            <w:rFonts w:eastAsia="SimSun"/>
            <w:lang w:val="en-GB"/>
          </w:rPr>
          <w:t>requested TBS for the PUR occasion(s);</w:t>
        </w:r>
      </w:ins>
    </w:p>
    <w:p w14:paraId="4A801F9B" w14:textId="7F6EB767" w:rsidR="00DF5540" w:rsidRDefault="00DF5540" w:rsidP="00DF5540">
      <w:pPr>
        <w:pStyle w:val="B1"/>
        <w:rPr>
          <w:ins w:id="879" w:author="PostR2#108" w:date="2020-01-22T17:13:00Z"/>
          <w:rFonts w:eastAsia="SimSun"/>
          <w:lang w:val="en-GB"/>
        </w:rPr>
      </w:pPr>
      <w:ins w:id="880" w:author="PostR2#108" w:date="2020-01-22T17:13:00Z">
        <w:r>
          <w:rPr>
            <w:rFonts w:eastAsia="SimSun"/>
            <w:lang w:val="en-GB"/>
          </w:rPr>
          <w:t>1&gt;</w:t>
        </w:r>
        <w:r>
          <w:rPr>
            <w:rFonts w:eastAsia="SimSun"/>
            <w:lang w:val="en-GB"/>
          </w:rPr>
          <w:tab/>
          <w:t xml:space="preserve">if UE preference is that </w:t>
        </w:r>
      </w:ins>
      <w:ins w:id="881" w:author="QC109e3 (Umesh)" w:date="2020-03-05T14:27:00Z">
        <w:r w:rsidR="008649D1">
          <w:rPr>
            <w:rFonts w:eastAsia="SimSun"/>
            <w:lang w:val="en-GB"/>
          </w:rPr>
          <w:t xml:space="preserve">no </w:t>
        </w:r>
      </w:ins>
      <w:ins w:id="882" w:author="PostR2#108" w:date="2020-01-22T17:13:00Z">
        <w:r w:rsidRPr="00AB6B51">
          <w:rPr>
            <w:rFonts w:eastAsia="SimSun"/>
            <w:lang w:val="en-GB"/>
          </w:rPr>
          <w:t xml:space="preserve">RRC response message </w:t>
        </w:r>
        <w:r>
          <w:rPr>
            <w:rFonts w:eastAsia="SimSun"/>
            <w:lang w:val="en-GB"/>
          </w:rPr>
          <w:t xml:space="preserve">is </w:t>
        </w:r>
        <w:del w:id="883"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del w:id="884" w:author="QC109e3 (Umesh)" w:date="2020-03-05T14:28:00Z">
          <w:r w:rsidDel="00271869">
            <w:rPr>
              <w:rFonts w:eastAsia="SimSun"/>
              <w:lang w:val="en-GB"/>
            </w:rPr>
            <w:delText>,</w:delText>
          </w:r>
          <w:r w:rsidRPr="00AB6B51" w:rsidDel="00271869">
            <w:rPr>
              <w:rFonts w:eastAsia="SimSun"/>
              <w:lang w:val="en-GB"/>
            </w:rPr>
            <w:delText xml:space="preserve"> </w:delText>
          </w:r>
          <w:r w:rsidRPr="00B10967" w:rsidDel="00271869">
            <w:rPr>
              <w:rFonts w:eastAsia="SimSun"/>
              <w:lang w:val="en-GB"/>
            </w:rPr>
            <w:delText>i.e. using L1 ACK to conclude the UL transmissions using PUR and move the UE to RRC_IDLE</w:delText>
          </w:r>
          <w:r w:rsidDel="00271869">
            <w:rPr>
              <w:rFonts w:eastAsia="SimSun"/>
              <w:lang w:val="en-GB"/>
            </w:rPr>
            <w:delText xml:space="preserve"> is </w:delText>
          </w:r>
          <w:r w:rsidRPr="00B10967" w:rsidDel="00271869">
            <w:rPr>
              <w:rFonts w:eastAsia="SimSun"/>
              <w:lang w:val="en-GB"/>
            </w:rPr>
            <w:delText>sufficien</w:delText>
          </w:r>
          <w:r w:rsidDel="00271869">
            <w:rPr>
              <w:rFonts w:eastAsia="SimSun"/>
              <w:lang w:val="en-GB"/>
            </w:rPr>
            <w:delText>t</w:delText>
          </w:r>
        </w:del>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56CF8998" w:rsidR="00DF5540" w:rsidRPr="00C57EE2" w:rsidRDefault="00DF5540" w:rsidP="00DF5540">
      <w:pPr>
        <w:pStyle w:val="B1"/>
        <w:rPr>
          <w:ins w:id="885" w:author="PostR2#108" w:date="2020-01-22T17:13:00Z"/>
          <w:rFonts w:eastAsia="SimSun"/>
          <w:lang w:val="en-GB"/>
        </w:rPr>
      </w:pPr>
      <w:ins w:id="886"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w:t>
        </w:r>
        <w:del w:id="887" w:author="QC109e3 (Umesh)" w:date="2020-03-05T14:28:00Z">
          <w:r w:rsidDel="00271869">
            <w:rPr>
              <w:rFonts w:eastAsia="SimSun"/>
              <w:lang w:val="en-GB"/>
            </w:rPr>
            <w:delText xml:space="preserve">value of </w:delText>
          </w:r>
        </w:del>
        <w:r>
          <w:rPr>
            <w:rFonts w:eastAsia="SimSun"/>
            <w:lang w:val="en-GB"/>
          </w:rPr>
          <w:t>requested time gap with respect to current time until the first PUR occasion;</w:t>
        </w:r>
      </w:ins>
    </w:p>
    <w:p w14:paraId="081FC44D" w14:textId="77777777" w:rsidR="00DF5540" w:rsidRDefault="00DF5540" w:rsidP="00DF5540">
      <w:pPr>
        <w:rPr>
          <w:ins w:id="888" w:author="PostR2#108" w:date="2020-01-22T17:13:00Z"/>
        </w:rPr>
      </w:pPr>
      <w:ins w:id="889"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890" w:name="_Toc20487167"/>
      <w:bookmarkEnd w:id="761"/>
      <w:r>
        <w:rPr>
          <w:lang w:val="en-GB"/>
        </w:rPr>
        <w:t>6.2.1</w:t>
      </w:r>
      <w:r>
        <w:rPr>
          <w:lang w:val="en-GB"/>
        </w:rPr>
        <w:tab/>
        <w:t>General message structure</w:t>
      </w:r>
      <w:bookmarkEnd w:id="890"/>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891" w:name="_Toc29343613"/>
      <w:bookmarkStart w:id="892" w:name="_Toc29342474"/>
      <w:bookmarkStart w:id="893" w:name="_Toc20487179"/>
      <w:bookmarkStart w:id="894" w:name="_Toc20487181"/>
      <w:r>
        <w:rPr>
          <w:lang w:val="en-GB"/>
        </w:rPr>
        <w:t>–</w:t>
      </w:r>
      <w:r>
        <w:rPr>
          <w:lang w:val="en-GB"/>
        </w:rPr>
        <w:tab/>
      </w:r>
      <w:r>
        <w:rPr>
          <w:i/>
          <w:noProof/>
          <w:lang w:val="en-GB"/>
        </w:rPr>
        <w:t>UL-DCCH-Message</w:t>
      </w:r>
      <w:bookmarkEnd w:id="891"/>
      <w:bookmarkEnd w:id="892"/>
      <w:bookmarkEnd w:id="893"/>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895" w:author="PostR2#108" w:date="2020-01-23T15:19:00Z"/>
        </w:rPr>
      </w:pPr>
      <w:r>
        <w:tab/>
      </w:r>
      <w:r>
        <w:tab/>
      </w:r>
      <w:r>
        <w:tab/>
      </w:r>
      <w:ins w:id="896" w:author="PostR2#108" w:date="2020-01-23T15:19:00Z">
        <w:r>
          <w:t>purConfigurationRequest-r16</w:t>
        </w:r>
        <w:r>
          <w:tab/>
        </w:r>
        <w:r>
          <w:tab/>
        </w:r>
        <w:r>
          <w:tab/>
          <w:t>PURConfigurationRequest</w:t>
        </w:r>
      </w:ins>
      <w:ins w:id="897" w:author="PostR2#108" w:date="2020-01-23T15:20:00Z">
        <w:r>
          <w:t>-r16</w:t>
        </w:r>
      </w:ins>
      <w:ins w:id="898" w:author="PostR2#108" w:date="2020-01-23T15:19:00Z">
        <w:r>
          <w:t>,</w:t>
        </w:r>
      </w:ins>
    </w:p>
    <w:p w14:paraId="5B2D5EE4" w14:textId="79A3B68C" w:rsidR="00502B61" w:rsidRDefault="00502B61" w:rsidP="00502B61">
      <w:pPr>
        <w:pStyle w:val="PL"/>
        <w:shd w:val="clear" w:color="auto" w:fill="E6E6E6"/>
      </w:pPr>
      <w:ins w:id="899" w:author="PostR2#108" w:date="2020-01-23T15:19:00Z">
        <w:r>
          <w:tab/>
        </w:r>
        <w:r>
          <w:tab/>
        </w:r>
        <w:r>
          <w:tab/>
        </w:r>
      </w:ins>
      <w:del w:id="900"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894"/>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901" w:name="_Toc29343635"/>
      <w:bookmarkStart w:id="902" w:name="_Toc29342496"/>
      <w:bookmarkStart w:id="903" w:name="_Toc20487201"/>
      <w:bookmarkStart w:id="904" w:name="_Toc20487203"/>
      <w:r>
        <w:rPr>
          <w:lang w:val="en-GB"/>
        </w:rPr>
        <w:t>–</w:t>
      </w:r>
      <w:r>
        <w:rPr>
          <w:lang w:val="en-GB"/>
        </w:rPr>
        <w:tab/>
      </w:r>
      <w:r>
        <w:rPr>
          <w:i/>
          <w:noProof/>
          <w:lang w:val="en-GB"/>
        </w:rPr>
        <w:t>Paging</w:t>
      </w:r>
      <w:bookmarkEnd w:id="901"/>
      <w:bookmarkEnd w:id="902"/>
      <w:bookmarkEnd w:id="903"/>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05" w:author="QC109e2 (Umesh)" w:date="2020-03-04T13:14:00Z"/>
        </w:rPr>
      </w:pPr>
      <w:r>
        <w:tab/>
        <w:t>nonCriticalExtension</w:t>
      </w:r>
      <w:r>
        <w:tab/>
      </w:r>
      <w:r>
        <w:tab/>
      </w:r>
      <w:r>
        <w:tab/>
      </w:r>
      <w:ins w:id="906"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07" w:author="QC109e2 (Umesh)" w:date="2020-03-04T13:14:00Z"/>
        </w:rPr>
      </w:pPr>
      <w:ins w:id="908" w:author="QC109e2 (Umesh)" w:date="2020-03-04T13:14:00Z">
        <w:r>
          <w:t>}</w:t>
        </w:r>
      </w:ins>
    </w:p>
    <w:p w14:paraId="3F62A5EF" w14:textId="77777777" w:rsidR="0006437D" w:rsidRDefault="0006437D" w:rsidP="0006437D">
      <w:pPr>
        <w:pStyle w:val="PL"/>
        <w:shd w:val="clear" w:color="auto" w:fill="E6E6E6"/>
        <w:rPr>
          <w:ins w:id="909" w:author="QC109e2 (Umesh)" w:date="2020-03-04T13:14:00Z"/>
        </w:rPr>
      </w:pPr>
    </w:p>
    <w:p w14:paraId="468492E6" w14:textId="3C6D13FE" w:rsidR="0006437D" w:rsidRDefault="0006437D" w:rsidP="0006437D">
      <w:pPr>
        <w:pStyle w:val="PL"/>
        <w:shd w:val="clear" w:color="auto" w:fill="E6E6E6"/>
        <w:rPr>
          <w:ins w:id="910" w:author="QC109e2 (Umesh)" w:date="2020-03-04T13:14:00Z"/>
        </w:rPr>
      </w:pPr>
      <w:ins w:id="911"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12" w:author="QC109e2 (Umesh)" w:date="2020-03-04T13:14:00Z"/>
        </w:rPr>
      </w:pPr>
      <w:ins w:id="913" w:author="QC109e2 (Umesh)" w:date="2020-03-04T13:14:00Z">
        <w:r>
          <w:tab/>
        </w:r>
      </w:ins>
      <w:ins w:id="914" w:author="QC109e2 (Umesh)" w:date="2020-03-04T13:15:00Z">
        <w:r>
          <w:t>uac-ParamModification-r16</w:t>
        </w:r>
      </w:ins>
      <w:ins w:id="915" w:author="QC109e2 (Umesh)" w:date="2020-03-04T13:14:00Z">
        <w:r>
          <w:tab/>
        </w:r>
        <w:r>
          <w:tab/>
          <w:t>ENUMERATED {</w:t>
        </w:r>
      </w:ins>
      <w:ins w:id="916" w:author="QC109e2 (Umesh)" w:date="2020-03-04T13:35:00Z">
        <w:r w:rsidR="005B0CCB">
          <w:t>true</w:t>
        </w:r>
      </w:ins>
      <w:ins w:id="917"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18"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19" w:author="PostR2#108" w:date="2020-01-23T15:27:00Z"/>
        </w:rPr>
      </w:pPr>
      <w:r>
        <w:tab/>
        <w:t>...</w:t>
      </w:r>
      <w:ins w:id="920" w:author="PostR2#108" w:date="2020-01-23T15:27:00Z">
        <w:r>
          <w:t>,</w:t>
        </w:r>
      </w:ins>
    </w:p>
    <w:p w14:paraId="14733260" w14:textId="77777777" w:rsidR="00492CF9" w:rsidRDefault="00492CF9" w:rsidP="00492CF9">
      <w:pPr>
        <w:pStyle w:val="PL"/>
        <w:shd w:val="clear" w:color="auto" w:fill="E6E6E6"/>
        <w:rPr>
          <w:ins w:id="921" w:author="PostR2#108" w:date="2020-01-23T15:27:00Z"/>
        </w:rPr>
      </w:pPr>
      <w:ins w:id="922"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23"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24" w:author="PostR2#108" w:date="2020-01-23T15:27:00Z"/>
        </w:trPr>
        <w:tc>
          <w:tcPr>
            <w:tcW w:w="9639" w:type="dxa"/>
          </w:tcPr>
          <w:p w14:paraId="0306B1B1" w14:textId="77777777" w:rsidR="00492CF9" w:rsidRDefault="00492CF9" w:rsidP="00A8245E">
            <w:pPr>
              <w:pStyle w:val="TAL"/>
              <w:rPr>
                <w:ins w:id="925" w:author="PostR2#108" w:date="2020-01-23T15:27:00Z"/>
                <w:b/>
                <w:bCs/>
                <w:i/>
                <w:noProof/>
                <w:lang w:val="en-GB" w:eastAsia="en-GB"/>
              </w:rPr>
            </w:pPr>
            <w:ins w:id="926" w:author="PostR2#108" w:date="2020-01-23T15:27:00Z">
              <w:r>
                <w:rPr>
                  <w:b/>
                  <w:bCs/>
                  <w:i/>
                  <w:noProof/>
                  <w:lang w:val="en-GB" w:eastAsia="en-GB"/>
                </w:rPr>
                <w:t>mt-EDT</w:t>
              </w:r>
            </w:ins>
          </w:p>
          <w:p w14:paraId="32DB79AA" w14:textId="3EF47999" w:rsidR="00492CF9" w:rsidRPr="000E4D70" w:rsidRDefault="00492CF9" w:rsidP="00A8245E">
            <w:pPr>
              <w:pStyle w:val="TAL"/>
              <w:rPr>
                <w:ins w:id="927" w:author="PostR2#108" w:date="2020-01-23T15:27:00Z"/>
                <w:bCs/>
                <w:noProof/>
                <w:lang w:val="en-GB" w:eastAsia="en-GB"/>
              </w:rPr>
            </w:pPr>
            <w:ins w:id="928" w:author="PostR2#108" w:date="2020-01-23T15:27:00Z">
              <w:r>
                <w:rPr>
                  <w:bCs/>
                  <w:noProof/>
                  <w:lang w:val="en-GB" w:eastAsia="en-GB"/>
                </w:rPr>
                <w:t>Indication of mobile</w:t>
              </w:r>
            </w:ins>
            <w:ins w:id="929" w:author="PostR2#108" w:date="2020-01-23T15:28:00Z">
              <w:r>
                <w:rPr>
                  <w:bCs/>
                  <w:noProof/>
                  <w:lang w:val="en-GB" w:eastAsia="en-GB"/>
                </w:rPr>
                <w:t xml:space="preserve"> </w:t>
              </w:r>
            </w:ins>
            <w:ins w:id="930" w:author="PostR2#108" w:date="2020-01-23T15:27:00Z">
              <w:r>
                <w:rPr>
                  <w:bCs/>
                  <w:noProof/>
                  <w:lang w:val="en-GB" w:eastAsia="en-GB"/>
                </w:rPr>
                <w:t>terminat</w:t>
              </w:r>
            </w:ins>
            <w:ins w:id="931" w:author="PostR2#108" w:date="2020-01-23T15:28:00Z">
              <w:r>
                <w:rPr>
                  <w:bCs/>
                  <w:noProof/>
                  <w:lang w:val="en-GB" w:eastAsia="en-GB"/>
                </w:rPr>
                <w:t>ing</w:t>
              </w:r>
            </w:ins>
            <w:ins w:id="932"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933"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34" w:author="QC109e2 (Umesh)" w:date="2020-03-04T13:16:00Z"/>
                <w:b/>
                <w:bCs/>
                <w:i/>
                <w:noProof/>
                <w:lang w:val="en-GB" w:eastAsia="en-GB"/>
              </w:rPr>
            </w:pPr>
            <w:ins w:id="935" w:author="QC109e2 (Umesh)" w:date="2020-03-04T13:16:00Z">
              <w:r>
                <w:rPr>
                  <w:b/>
                  <w:bCs/>
                  <w:i/>
                  <w:noProof/>
                  <w:lang w:val="en-GB" w:eastAsia="zh-CN"/>
                </w:rPr>
                <w:t>uac-ParamModification</w:t>
              </w:r>
            </w:ins>
          </w:p>
          <w:p w14:paraId="646143B0" w14:textId="4CD29084" w:rsidR="0006437D" w:rsidRDefault="0006437D" w:rsidP="004E19A9">
            <w:pPr>
              <w:pStyle w:val="TAL"/>
              <w:rPr>
                <w:ins w:id="936" w:author="QC109e2 (Umesh)" w:date="2020-03-04T13:16:00Z"/>
                <w:b/>
                <w:bCs/>
                <w:i/>
                <w:noProof/>
                <w:lang w:val="en-GB" w:eastAsia="en-GB"/>
              </w:rPr>
            </w:pPr>
            <w:ins w:id="937" w:author="QC109e2 (Umesh)" w:date="2020-03-04T13:16:00Z">
              <w:r>
                <w:rPr>
                  <w:iCs/>
                  <w:noProof/>
                  <w:lang w:val="en-GB" w:eastAsia="en-GB"/>
                </w:rPr>
                <w:t>If present: indication of UAC</w:t>
              </w:r>
              <w:r>
                <w:rPr>
                  <w:iCs/>
                  <w:noProof/>
                  <w:lang w:val="en-GB" w:eastAsia="zh-CN"/>
                </w:rPr>
                <w:t xml:space="preserve"> parameters (SIB</w:t>
              </w:r>
            </w:ins>
            <w:ins w:id="938" w:author="QC109e2 (Umesh)" w:date="2020-03-04T13:17:00Z">
              <w:r>
                <w:rPr>
                  <w:iCs/>
                  <w:noProof/>
                  <w:lang w:val="en-GB" w:eastAsia="zh-CN"/>
                </w:rPr>
                <w:t>25</w:t>
              </w:r>
            </w:ins>
            <w:ins w:id="939"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40" w:name="_Toc29343636"/>
      <w:bookmarkStart w:id="941" w:name="_Toc29342497"/>
      <w:bookmarkStart w:id="942" w:name="_Toc20487202"/>
      <w:r>
        <w:rPr>
          <w:lang w:val="en-GB"/>
        </w:rPr>
        <w:t>–</w:t>
      </w:r>
      <w:r>
        <w:rPr>
          <w:lang w:val="en-GB"/>
        </w:rPr>
        <w:tab/>
      </w:r>
      <w:r>
        <w:rPr>
          <w:i/>
          <w:noProof/>
          <w:lang w:val="en-GB"/>
        </w:rPr>
        <w:t>ProximityIndication</w:t>
      </w:r>
      <w:bookmarkEnd w:id="940"/>
      <w:bookmarkEnd w:id="941"/>
      <w:bookmarkEnd w:id="942"/>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943" w:author="PostR2#108" w:date="2020-01-23T15:29:00Z"/>
          <w:rFonts w:eastAsia="Malgun Gothic"/>
          <w:i/>
          <w:noProof/>
          <w:lang w:val="en-GB" w:eastAsia="ko-KR"/>
        </w:rPr>
      </w:pPr>
      <w:commentRangeStart w:id="944"/>
      <w:commentRangeStart w:id="945"/>
      <w:ins w:id="946"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944"/>
      <w:r w:rsidR="0010011C">
        <w:rPr>
          <w:rStyle w:val="CommentReference"/>
          <w:rFonts w:ascii="Times New Roman" w:eastAsia="MS Mincho" w:hAnsi="Times New Roman"/>
          <w:lang w:eastAsia="en-US"/>
        </w:rPr>
        <w:commentReference w:id="944"/>
      </w:r>
      <w:commentRangeEnd w:id="945"/>
      <w:r w:rsidR="00862F34">
        <w:rPr>
          <w:rStyle w:val="CommentReference"/>
          <w:rFonts w:ascii="Times New Roman" w:eastAsia="MS Mincho" w:hAnsi="Times New Roman"/>
          <w:lang w:eastAsia="en-US"/>
        </w:rPr>
        <w:commentReference w:id="945"/>
      </w:r>
    </w:p>
    <w:p w14:paraId="2CC8C9EF" w14:textId="77777777" w:rsidR="00DC6795" w:rsidRPr="005134A4" w:rsidRDefault="00DC6795" w:rsidP="00DC6795">
      <w:pPr>
        <w:keepNext/>
        <w:keepLines/>
        <w:rPr>
          <w:ins w:id="947" w:author="PostR2#108" w:date="2020-01-23T15:29:00Z"/>
        </w:rPr>
      </w:pPr>
      <w:ins w:id="948"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949" w:author="PostR2#108" w:date="2020-01-23T15:29:00Z"/>
          <w:lang w:val="en-GB"/>
        </w:rPr>
      </w:pPr>
      <w:ins w:id="950"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951" w:author="PostR2#108" w:date="2020-01-23T15:29:00Z"/>
          <w:lang w:val="en-GB"/>
        </w:rPr>
      </w:pPr>
      <w:ins w:id="952" w:author="PostR2#108" w:date="2020-01-23T15:29:00Z">
        <w:r w:rsidRPr="005134A4">
          <w:rPr>
            <w:lang w:val="en-GB"/>
          </w:rPr>
          <w:t>RLC-SAP: AM</w:t>
        </w:r>
      </w:ins>
    </w:p>
    <w:p w14:paraId="7C7B0251" w14:textId="77777777" w:rsidR="00DC6795" w:rsidRPr="005134A4" w:rsidRDefault="00DC6795" w:rsidP="00DC6795">
      <w:pPr>
        <w:pStyle w:val="B1"/>
        <w:keepNext/>
        <w:keepLines/>
        <w:rPr>
          <w:ins w:id="953" w:author="PostR2#108" w:date="2020-01-23T15:29:00Z"/>
          <w:lang w:val="en-GB"/>
        </w:rPr>
      </w:pPr>
      <w:ins w:id="954"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955" w:author="PostR2#108" w:date="2020-01-23T15:29:00Z"/>
          <w:lang w:val="en-GB"/>
        </w:rPr>
      </w:pPr>
      <w:ins w:id="956"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957" w:author="PostR2#108" w:date="2020-01-23T15:29:00Z"/>
          <w:bCs/>
          <w:i/>
          <w:iCs/>
          <w:lang w:val="en-GB"/>
        </w:rPr>
      </w:pPr>
      <w:proofErr w:type="spellStart"/>
      <w:ins w:id="958"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959" w:author="PostR2#108" w:date="2020-01-23T15:29:00Z"/>
        </w:rPr>
      </w:pPr>
      <w:ins w:id="960" w:author="PostR2#108" w:date="2020-01-23T15:29:00Z">
        <w:r w:rsidRPr="005134A4">
          <w:t>-- ASN1START</w:t>
        </w:r>
      </w:ins>
    </w:p>
    <w:p w14:paraId="1D56AABC" w14:textId="77777777" w:rsidR="00DC6795" w:rsidRPr="005134A4" w:rsidRDefault="00DC6795" w:rsidP="00DC6795">
      <w:pPr>
        <w:pStyle w:val="PL"/>
        <w:shd w:val="clear" w:color="auto" w:fill="E6E6E6"/>
        <w:rPr>
          <w:ins w:id="961" w:author="PostR2#108" w:date="2020-01-23T15:29:00Z"/>
        </w:rPr>
      </w:pPr>
    </w:p>
    <w:p w14:paraId="20E0BF39" w14:textId="77777777" w:rsidR="00DC6795" w:rsidRPr="005134A4" w:rsidRDefault="00DC6795" w:rsidP="00DC6795">
      <w:pPr>
        <w:pStyle w:val="PL"/>
        <w:shd w:val="clear" w:color="auto" w:fill="E6E6E6"/>
        <w:rPr>
          <w:ins w:id="962" w:author="PostR2#108" w:date="2020-01-23T15:29:00Z"/>
        </w:rPr>
      </w:pPr>
      <w:ins w:id="963"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964" w:author="PostR2#108" w:date="2020-01-23T15:29:00Z"/>
        </w:rPr>
      </w:pPr>
      <w:ins w:id="965"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966" w:author="PostR2#108" w:date="2020-01-23T15:29:00Z"/>
        </w:rPr>
      </w:pPr>
      <w:ins w:id="967" w:author="PostR2#108" w:date="2020-01-23T15:29:00Z">
        <w:r w:rsidRPr="005134A4">
          <w:tab/>
        </w:r>
        <w:r w:rsidRPr="005134A4">
          <w:tab/>
        </w:r>
        <w:r>
          <w:t>purConfigurationRequest</w:t>
        </w:r>
        <w:commentRangeStart w:id="968"/>
        <w:del w:id="969" w:author="QC109e3 (Umesh)" w:date="2020-03-05T16:18:00Z">
          <w:r w:rsidRPr="005134A4" w:rsidDel="00D61949">
            <w:delText>-r1</w:delText>
          </w:r>
          <w:r w:rsidDel="00D61949">
            <w:delText>6</w:delText>
          </w:r>
        </w:del>
      </w:ins>
      <w:commentRangeEnd w:id="968"/>
      <w:r w:rsidR="00D61949">
        <w:rPr>
          <w:rStyle w:val="CommentReference"/>
          <w:rFonts w:ascii="Times New Roman" w:eastAsia="MS Mincho" w:hAnsi="Times New Roman"/>
          <w:noProof w:val="0"/>
          <w:lang w:val="x-none" w:eastAsia="en-US"/>
        </w:rPr>
        <w:commentReference w:id="968"/>
      </w:r>
      <w:ins w:id="970" w:author="PostR2#108" w:date="2020-01-23T15:29:00Z">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971" w:author="PostR2#108" w:date="2020-01-23T15:29:00Z"/>
        </w:rPr>
      </w:pPr>
      <w:ins w:id="972"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973" w:author="PostR2#108" w:date="2020-01-23T15:29:00Z"/>
        </w:rPr>
      </w:pPr>
      <w:ins w:id="974" w:author="PostR2#108" w:date="2020-01-23T15:29:00Z">
        <w:r w:rsidRPr="005134A4">
          <w:tab/>
          <w:t>}</w:t>
        </w:r>
      </w:ins>
    </w:p>
    <w:p w14:paraId="23AFD78B" w14:textId="77777777" w:rsidR="00DC6795" w:rsidRPr="005134A4" w:rsidRDefault="00DC6795" w:rsidP="00DC6795">
      <w:pPr>
        <w:pStyle w:val="PL"/>
        <w:shd w:val="clear" w:color="auto" w:fill="E6E6E6"/>
        <w:rPr>
          <w:ins w:id="975" w:author="PostR2#108" w:date="2020-01-23T15:29:00Z"/>
        </w:rPr>
      </w:pPr>
      <w:ins w:id="976" w:author="PostR2#108" w:date="2020-01-23T15:29:00Z">
        <w:r w:rsidRPr="005134A4">
          <w:t>}</w:t>
        </w:r>
      </w:ins>
    </w:p>
    <w:p w14:paraId="2BECB149" w14:textId="77777777" w:rsidR="00DC6795" w:rsidRPr="005134A4" w:rsidRDefault="00DC6795" w:rsidP="00DC6795">
      <w:pPr>
        <w:pStyle w:val="PL"/>
        <w:shd w:val="clear" w:color="auto" w:fill="E6E6E6"/>
        <w:rPr>
          <w:ins w:id="977" w:author="PostR2#108" w:date="2020-01-23T15:29:00Z"/>
        </w:rPr>
      </w:pPr>
    </w:p>
    <w:p w14:paraId="325A036E" w14:textId="77777777" w:rsidR="00DC6795" w:rsidRDefault="00DC6795" w:rsidP="00DC6795">
      <w:pPr>
        <w:pStyle w:val="PL"/>
        <w:shd w:val="clear" w:color="auto" w:fill="E6E6E6"/>
        <w:rPr>
          <w:ins w:id="978" w:author="PostR2#108" w:date="2020-01-23T15:29:00Z"/>
        </w:rPr>
      </w:pPr>
      <w:ins w:id="979"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980" w:author="PostR2#108" w:date="2020-01-23T15:29:00Z"/>
        </w:rPr>
      </w:pPr>
      <w:ins w:id="981"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982" w:author="PostR2#108" w:date="2020-01-23T15:29:00Z"/>
        </w:rPr>
      </w:pPr>
      <w:ins w:id="983" w:author="PostR2#108" w:date="2020-01-23T15:29:00Z">
        <w:r>
          <w:tab/>
        </w:r>
        <w:r>
          <w:tab/>
          <w:t>pur-ReleaseRequest</w:t>
        </w:r>
        <w:del w:id="984"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985" w:author="PostR2#108" w:date="2020-01-23T15:29:00Z"/>
        </w:rPr>
      </w:pPr>
      <w:ins w:id="986" w:author="PostR2#108" w:date="2020-01-23T15:29:00Z">
        <w:r>
          <w:tab/>
        </w:r>
        <w:r>
          <w:tab/>
          <w:t>pur-SetupRequest</w:t>
        </w:r>
        <w:del w:id="987" w:author="QC109e3 (Umesh)" w:date="2020-03-05T16:18:00Z">
          <w:r w:rsidDel="00D61949">
            <w:delText>-r16</w:delText>
          </w:r>
        </w:del>
        <w:r>
          <w:tab/>
        </w:r>
        <w:r>
          <w:tab/>
        </w:r>
        <w:r>
          <w:tab/>
        </w:r>
        <w:r>
          <w:tab/>
          <w:t>SEQUENCE {</w:t>
        </w:r>
      </w:ins>
    </w:p>
    <w:p w14:paraId="51A79CA7" w14:textId="0F657437" w:rsidR="00DC6795" w:rsidRPr="005134A4" w:rsidRDefault="00DC6795" w:rsidP="00DC6795">
      <w:pPr>
        <w:pStyle w:val="PL"/>
        <w:shd w:val="clear" w:color="auto" w:fill="E6E6E6"/>
        <w:rPr>
          <w:ins w:id="988" w:author="PostR2#108" w:date="2020-01-23T15:29:00Z"/>
        </w:rPr>
      </w:pPr>
      <w:ins w:id="989" w:author="PostR2#108" w:date="2020-01-23T15:29:00Z">
        <w:r>
          <w:tab/>
        </w:r>
        <w:r>
          <w:tab/>
        </w:r>
        <w:r>
          <w:tab/>
        </w:r>
        <w:bookmarkStart w:id="990" w:name="_Hlk19100937"/>
        <w:r>
          <w:t>requestedNumOccasions</w:t>
        </w:r>
        <w:bookmarkEnd w:id="990"/>
        <w:r>
          <w:t>-r16</w:t>
        </w:r>
        <w:r>
          <w:tab/>
        </w:r>
        <w:r>
          <w:tab/>
        </w:r>
        <w:r>
          <w:tab/>
          <w:t>ENUMERATED {</w:t>
        </w:r>
      </w:ins>
      <w:commentRangeStart w:id="991"/>
      <w:ins w:id="992" w:author="QC109e (Umesh)" w:date="2020-03-03T13:17:00Z">
        <w:del w:id="993" w:author="QC109e3 (Umesh)" w:date="2020-03-05T11:55:00Z">
          <w:r w:rsidR="00D503C9" w:rsidDel="00245B79">
            <w:delText>n1</w:delText>
          </w:r>
        </w:del>
      </w:ins>
      <w:ins w:id="994" w:author="QC109e3 (Umesh)" w:date="2020-03-05T11:55:00Z">
        <w:r w:rsidR="00245B79">
          <w:t>one</w:t>
        </w:r>
      </w:ins>
      <w:commentRangeEnd w:id="991"/>
      <w:ins w:id="995" w:author="QC109e3 (Umesh)" w:date="2020-03-05T14:29:00Z">
        <w:r w:rsidR="00CD2BA5">
          <w:rPr>
            <w:rStyle w:val="CommentReference"/>
            <w:rFonts w:ascii="Times New Roman" w:eastAsia="MS Mincho" w:hAnsi="Times New Roman"/>
            <w:noProof w:val="0"/>
            <w:lang w:val="x-none" w:eastAsia="en-US"/>
          </w:rPr>
          <w:commentReference w:id="991"/>
        </w:r>
      </w:ins>
      <w:ins w:id="996" w:author="PostR2#108" w:date="2020-01-23T15:29:00Z">
        <w:r>
          <w:t>, infinite},</w:t>
        </w:r>
      </w:ins>
    </w:p>
    <w:p w14:paraId="2631A011" w14:textId="7AB2B52D" w:rsidR="00DC6795" w:rsidRDefault="00DC6795" w:rsidP="00DC6795">
      <w:pPr>
        <w:pStyle w:val="PL"/>
        <w:shd w:val="clear" w:color="auto" w:fill="E6E6E6"/>
        <w:rPr>
          <w:ins w:id="997" w:author="PostR2#108" w:date="2020-01-23T15:29:00Z"/>
        </w:rPr>
      </w:pPr>
      <w:ins w:id="998" w:author="PostR2#108" w:date="2020-01-23T15:29:00Z">
        <w:r>
          <w:tab/>
        </w:r>
        <w:r>
          <w:tab/>
        </w:r>
        <w:r>
          <w:tab/>
          <w:t>requestedPeriodicity</w:t>
        </w:r>
        <w:r w:rsidRPr="005134A4">
          <w:t>-r1</w:t>
        </w:r>
        <w:r>
          <w:t>6</w:t>
        </w:r>
        <w:r w:rsidRPr="005134A4">
          <w:tab/>
        </w:r>
        <w:r w:rsidRPr="005134A4">
          <w:tab/>
        </w:r>
        <w:r>
          <w:tab/>
          <w:t>ENUMERATED {</w:t>
        </w:r>
      </w:ins>
      <w:ins w:id="999" w:author="QC109e (Umesh)" w:date="2020-03-03T13:26:00Z">
        <w:r w:rsidR="006D0A4D">
          <w:t>n</w:t>
        </w:r>
      </w:ins>
      <w:ins w:id="1000" w:author="QC109e (Umesh)" w:date="2020-03-03T13:19:00Z">
        <w:r w:rsidR="006D0A4D">
          <w:t xml:space="preserve">8, </w:t>
        </w:r>
      </w:ins>
      <w:ins w:id="1001" w:author="QC109e (Umesh)" w:date="2020-03-03T13:26:00Z">
        <w:r w:rsidR="006D0A4D">
          <w:t>n</w:t>
        </w:r>
      </w:ins>
      <w:ins w:id="1002" w:author="QC109e (Umesh)" w:date="2020-03-03T13:19:00Z">
        <w:r w:rsidR="006D0A4D">
          <w:t xml:space="preserve">16, </w:t>
        </w:r>
      </w:ins>
      <w:ins w:id="1003" w:author="QC109e (Umesh)" w:date="2020-03-03T13:26:00Z">
        <w:r w:rsidR="006D0A4D">
          <w:t>n</w:t>
        </w:r>
      </w:ins>
      <w:ins w:id="1004" w:author="QC109e (Umesh)" w:date="2020-03-03T13:19:00Z">
        <w:r w:rsidR="006D0A4D">
          <w:t xml:space="preserve">32, </w:t>
        </w:r>
      </w:ins>
      <w:ins w:id="1005" w:author="QC109e (Umesh)" w:date="2020-03-03T13:26:00Z">
        <w:r w:rsidR="006D0A4D">
          <w:t>n</w:t>
        </w:r>
      </w:ins>
      <w:ins w:id="1006" w:author="QC109e (Umesh)" w:date="2020-03-03T13:19:00Z">
        <w:r w:rsidR="006D0A4D">
          <w:t xml:space="preserve">64, </w:t>
        </w:r>
      </w:ins>
      <w:ins w:id="1007" w:author="QC109e (Umesh)" w:date="2020-03-03T13:26:00Z">
        <w:r w:rsidR="006D0A4D">
          <w:t>n</w:t>
        </w:r>
      </w:ins>
      <w:ins w:id="1008" w:author="QC109e (Umesh)" w:date="2020-03-03T13:19:00Z">
        <w:r w:rsidR="006D0A4D">
          <w:t xml:space="preserve">128, </w:t>
        </w:r>
      </w:ins>
      <w:ins w:id="1009" w:author="QC109e (Umesh)" w:date="2020-03-03T13:26:00Z">
        <w:r w:rsidR="006D0A4D">
          <w:t>n</w:t>
        </w:r>
      </w:ins>
      <w:ins w:id="1010" w:author="QC109e (Umesh)" w:date="2020-03-03T13:19:00Z">
        <w:r w:rsidR="006D0A4D">
          <w:t xml:space="preserve">256, </w:t>
        </w:r>
      </w:ins>
      <w:ins w:id="1011" w:author="QC109e (Umesh)" w:date="2020-03-03T13:26:00Z">
        <w:r w:rsidR="006D0A4D">
          <w:t>n</w:t>
        </w:r>
      </w:ins>
      <w:ins w:id="1012" w:author="QC109e (Umesh)" w:date="2020-03-03T13:19:00Z">
        <w:r w:rsidR="006D0A4D">
          <w:t xml:space="preserve">512, </w:t>
        </w:r>
      </w:ins>
      <w:ins w:id="1013" w:author="QC109e (Umesh)" w:date="2020-03-03T13:26:00Z">
        <w:r w:rsidR="006D0A4D">
          <w:t>n</w:t>
        </w:r>
      </w:ins>
      <w:ins w:id="1014" w:author="QC109e (Umesh)" w:date="2020-03-03T13:19:00Z">
        <w:r w:rsidR="006D0A4D">
          <w:t xml:space="preserve">1024, </w:t>
        </w:r>
      </w:ins>
      <w:ins w:id="1015" w:author="QC109e (Umesh)" w:date="2020-03-03T13:26:00Z">
        <w:r w:rsidR="006D0A4D">
          <w:t>n</w:t>
        </w:r>
      </w:ins>
      <w:ins w:id="1016" w:author="QC109e (Umesh)" w:date="2020-03-03T13:19:00Z">
        <w:r w:rsidR="006D0A4D">
          <w:t xml:space="preserve">2048, </w:t>
        </w:r>
      </w:ins>
      <w:ins w:id="1017" w:author="QC109e (Umesh)" w:date="2020-03-03T13:26:00Z">
        <w:r w:rsidR="006D0A4D">
          <w:t>n</w:t>
        </w:r>
      </w:ins>
      <w:ins w:id="1018" w:author="QC109e (Umesh)" w:date="2020-03-03T13:19:00Z">
        <w:r w:rsidR="006D0A4D">
          <w:t xml:space="preserve">4096, </w:t>
        </w:r>
      </w:ins>
      <w:ins w:id="1019" w:author="QC109e (Umesh)" w:date="2020-03-03T13:26:00Z">
        <w:r w:rsidR="006D0A4D">
          <w:t>n</w:t>
        </w:r>
      </w:ins>
      <w:ins w:id="1020" w:author="QC109e (Umesh)" w:date="2020-03-03T13:19:00Z">
        <w:r w:rsidR="006D0A4D">
          <w:t>8192, spare</w:t>
        </w:r>
      </w:ins>
      <w:ins w:id="1021" w:author="QC109e (Umesh)" w:date="2020-03-03T13:20:00Z">
        <w:r w:rsidR="006D0A4D">
          <w:t>5</w:t>
        </w:r>
      </w:ins>
      <w:ins w:id="1022" w:author="PostR2#108" w:date="2020-01-23T15:29:00Z">
        <w:r>
          <w:t>}</w:t>
        </w:r>
        <w:r w:rsidRPr="005134A4">
          <w:t>,</w:t>
        </w:r>
      </w:ins>
    </w:p>
    <w:p w14:paraId="58D66725" w14:textId="34DD89E4" w:rsidR="00DC6795" w:rsidRDefault="00DC6795" w:rsidP="00DC6795">
      <w:pPr>
        <w:pStyle w:val="PL"/>
        <w:shd w:val="clear" w:color="auto" w:fill="E6E6E6"/>
        <w:rPr>
          <w:ins w:id="1023" w:author="PostR2#108" w:date="2020-01-23T15:29:00Z"/>
        </w:rPr>
      </w:pPr>
      <w:ins w:id="1024"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25"/>
      <w:commentRangeStart w:id="1026"/>
      <w:commentRangeStart w:id="1027"/>
      <w:ins w:id="1028" w:author="QC109e (Umesh)" w:date="2020-03-03T13:56:00Z">
        <w:r w:rsidR="00242279" w:rsidRPr="00242279">
          <w:t>b328, b4</w:t>
        </w:r>
      </w:ins>
      <w:ins w:id="1029" w:author="QC109e (Umesh)" w:date="2020-03-03T16:56:00Z">
        <w:r w:rsidR="00DD6524">
          <w:t>08</w:t>
        </w:r>
      </w:ins>
      <w:ins w:id="1030" w:author="QC109e (Umesh)" w:date="2020-03-03T13:56:00Z">
        <w:r w:rsidR="00242279" w:rsidRPr="00242279">
          <w:t>, b5</w:t>
        </w:r>
      </w:ins>
      <w:ins w:id="1031" w:author="QC109e (Umesh)" w:date="2020-03-03T16:56:00Z">
        <w:r w:rsidR="00DD6524">
          <w:t>04</w:t>
        </w:r>
      </w:ins>
      <w:ins w:id="1032" w:author="QC109e (Umesh)" w:date="2020-03-03T13:56:00Z">
        <w:r w:rsidR="00242279" w:rsidRPr="00242279">
          <w:t>, b6</w:t>
        </w:r>
      </w:ins>
      <w:ins w:id="1033" w:author="QC109e (Umesh)" w:date="2020-03-03T16:56:00Z">
        <w:r w:rsidR="00DD6524">
          <w:t>00</w:t>
        </w:r>
      </w:ins>
      <w:ins w:id="1034" w:author="QC109e (Umesh)" w:date="2020-03-03T13:56:00Z">
        <w:r w:rsidR="00242279" w:rsidRPr="00242279">
          <w:t>, b712, b808, b936, b1000, b1352, b1544, b1736, b1992, b2152, b2344, b2792, b2984</w:t>
        </w:r>
      </w:ins>
      <w:commentRangeEnd w:id="1025"/>
      <w:ins w:id="1035" w:author="QC109e (Umesh)" w:date="2020-03-03T14:01:00Z">
        <w:r w:rsidR="00242279">
          <w:rPr>
            <w:rStyle w:val="CommentReference"/>
            <w:rFonts w:ascii="Times New Roman" w:eastAsia="MS Mincho" w:hAnsi="Times New Roman"/>
            <w:noProof w:val="0"/>
            <w:lang w:val="x-none" w:eastAsia="en-US"/>
          </w:rPr>
          <w:commentReference w:id="1025"/>
        </w:r>
      </w:ins>
      <w:commentRangeEnd w:id="1026"/>
      <w:r w:rsidR="00CE21DA">
        <w:rPr>
          <w:rStyle w:val="CommentReference"/>
          <w:rFonts w:ascii="Times New Roman" w:eastAsia="MS Mincho" w:hAnsi="Times New Roman"/>
          <w:noProof w:val="0"/>
          <w:lang w:val="x-none" w:eastAsia="en-US"/>
        </w:rPr>
        <w:commentReference w:id="1026"/>
      </w:r>
      <w:commentRangeEnd w:id="1027"/>
      <w:r w:rsidR="00862F34">
        <w:rPr>
          <w:rStyle w:val="CommentReference"/>
          <w:rFonts w:ascii="Times New Roman" w:eastAsia="MS Mincho" w:hAnsi="Times New Roman"/>
          <w:noProof w:val="0"/>
          <w:lang w:val="x-none" w:eastAsia="en-US"/>
        </w:rPr>
        <w:commentReference w:id="1027"/>
      </w:r>
      <w:ins w:id="1036" w:author="PostR2#108" w:date="2020-01-23T15:29:00Z">
        <w:r>
          <w:t>}</w:t>
        </w:r>
        <w:r w:rsidRPr="005134A4">
          <w:t>,</w:t>
        </w:r>
      </w:ins>
    </w:p>
    <w:p w14:paraId="343FCE69" w14:textId="1D7FA4F1" w:rsidR="00DC6795" w:rsidRDefault="00DC6795" w:rsidP="00DC6795">
      <w:pPr>
        <w:pStyle w:val="PL"/>
        <w:shd w:val="clear" w:color="auto" w:fill="E6E6E6"/>
        <w:rPr>
          <w:ins w:id="1037" w:author="PostR2#108" w:date="2020-01-23T15:29:00Z"/>
        </w:rPr>
      </w:pPr>
      <w:ins w:id="1038"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1039" w:author="PostR2#108" w:date="2020-01-23T15:29:00Z"/>
        </w:rPr>
      </w:pPr>
      <w:ins w:id="1040" w:author="PostR2#108" w:date="2020-01-23T15:29:00Z">
        <w:r>
          <w:tab/>
        </w:r>
        <w:r>
          <w:tab/>
        </w:r>
        <w:r>
          <w:tab/>
          <w:t>requestedTimeOffset-r16</w:t>
        </w:r>
        <w:r>
          <w:tab/>
        </w:r>
        <w:r>
          <w:tab/>
        </w:r>
        <w:r>
          <w:tab/>
        </w:r>
      </w:ins>
      <w:ins w:id="1041" w:author="QC109e3 (Umesh)" w:date="2020-03-05T15:11:00Z">
        <w:r w:rsidR="0035017E" w:rsidRPr="006F64CD">
          <w:t>TypeFFS</w:t>
        </w:r>
      </w:ins>
      <w:ins w:id="1042"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43" w:author="PostR2#108" w:date="2020-01-23T15:29:00Z"/>
        </w:rPr>
      </w:pPr>
      <w:ins w:id="1044" w:author="PostR2#108" w:date="2020-01-23T15:29:00Z">
        <w:r>
          <w:tab/>
        </w:r>
        <w:r>
          <w:tab/>
        </w:r>
      </w:ins>
      <w:ins w:id="1045" w:author="PostR2#108" w:date="2020-01-23T15:30:00Z">
        <w:r>
          <w:tab/>
        </w:r>
      </w:ins>
      <w:ins w:id="1046" w:author="PostR2#108" w:date="2020-01-23T15:29:00Z">
        <w:r>
          <w:t>...</w:t>
        </w:r>
      </w:ins>
    </w:p>
    <w:p w14:paraId="6F08B7EF" w14:textId="77777777" w:rsidR="00DC6795" w:rsidRDefault="00DC6795" w:rsidP="00DC6795">
      <w:pPr>
        <w:pStyle w:val="PL"/>
        <w:shd w:val="clear" w:color="auto" w:fill="E6E6E6"/>
        <w:rPr>
          <w:ins w:id="1047" w:author="PostR2#108" w:date="2020-01-23T15:29:00Z"/>
        </w:rPr>
      </w:pPr>
      <w:ins w:id="1048" w:author="PostR2#108" w:date="2020-01-23T15:29:00Z">
        <w:r>
          <w:tab/>
        </w:r>
        <w:r>
          <w:tab/>
          <w:t>}</w:t>
        </w:r>
      </w:ins>
    </w:p>
    <w:p w14:paraId="3C854942" w14:textId="77777777" w:rsidR="00DC6795" w:rsidRDefault="00DC6795" w:rsidP="00DC6795">
      <w:pPr>
        <w:pStyle w:val="PL"/>
        <w:shd w:val="clear" w:color="auto" w:fill="E6E6E6"/>
        <w:rPr>
          <w:ins w:id="1049" w:author="PostR2#108" w:date="2020-01-23T15:29:00Z"/>
        </w:rPr>
      </w:pPr>
      <w:ins w:id="1050"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051" w:author="PostR2#108" w:date="2020-01-23T15:29:00Z"/>
        </w:rPr>
      </w:pPr>
      <w:ins w:id="1052"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053" w:author="PostR2#108" w:date="2020-01-23T15:29:00Z"/>
        </w:rPr>
      </w:pPr>
      <w:ins w:id="1054" w:author="PostR2#108" w:date="2020-01-23T15:29:00Z">
        <w:r w:rsidRPr="005134A4">
          <w:t>}</w:t>
        </w:r>
      </w:ins>
    </w:p>
    <w:p w14:paraId="02464B67" w14:textId="77777777" w:rsidR="00DC6795" w:rsidRDefault="00DC6795" w:rsidP="00DC6795">
      <w:pPr>
        <w:pStyle w:val="PL"/>
        <w:shd w:val="clear" w:color="auto" w:fill="E6E6E6"/>
        <w:rPr>
          <w:ins w:id="1055" w:author="PostR2#108" w:date="2020-01-23T15:29:00Z"/>
        </w:rPr>
      </w:pPr>
    </w:p>
    <w:p w14:paraId="5DC74FFC" w14:textId="77777777" w:rsidR="00DC6795" w:rsidRPr="005134A4" w:rsidRDefault="00DC6795" w:rsidP="00DC6795">
      <w:pPr>
        <w:pStyle w:val="PL"/>
        <w:shd w:val="clear" w:color="auto" w:fill="E6E6E6"/>
        <w:rPr>
          <w:ins w:id="1056" w:author="PostR2#108" w:date="2020-01-23T15:29:00Z"/>
        </w:rPr>
      </w:pPr>
      <w:ins w:id="1057" w:author="PostR2#108" w:date="2020-01-23T15:29:00Z">
        <w:r w:rsidRPr="005134A4">
          <w:t>-- ASN1STOP</w:t>
        </w:r>
      </w:ins>
    </w:p>
    <w:p w14:paraId="42545EC6" w14:textId="77777777" w:rsidR="00DC6795" w:rsidRPr="005134A4" w:rsidRDefault="00DC6795" w:rsidP="00DC6795">
      <w:pPr>
        <w:rPr>
          <w:ins w:id="1058"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059" w:author="PostR2#108" w:date="2020-01-23T15:29:00Z"/>
        </w:trPr>
        <w:tc>
          <w:tcPr>
            <w:tcW w:w="8599" w:type="dxa"/>
          </w:tcPr>
          <w:p w14:paraId="39C4B5CF" w14:textId="77777777" w:rsidR="00DC6795" w:rsidRPr="005134A4" w:rsidRDefault="00DC6795" w:rsidP="00A8245E">
            <w:pPr>
              <w:pStyle w:val="TAH"/>
              <w:rPr>
                <w:ins w:id="1060" w:author="PostR2#108" w:date="2020-01-23T15:29:00Z"/>
                <w:lang w:val="en-GB" w:eastAsia="en-GB"/>
              </w:rPr>
            </w:pPr>
            <w:proofErr w:type="spellStart"/>
            <w:ins w:id="1061"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1062" w:author="PostR2#108" w:date="2020-01-23T15:29:00Z"/>
        </w:trPr>
        <w:tc>
          <w:tcPr>
            <w:tcW w:w="8599" w:type="dxa"/>
          </w:tcPr>
          <w:p w14:paraId="1DE648E7" w14:textId="0EA8415B" w:rsidR="00DC6795" w:rsidRDefault="00DC6795" w:rsidP="00A8245E">
            <w:pPr>
              <w:pStyle w:val="TAH"/>
              <w:jc w:val="left"/>
              <w:rPr>
                <w:ins w:id="1063" w:author="PostR2#108" w:date="2020-01-23T15:29:00Z"/>
                <w:i/>
                <w:lang w:val="en-GB" w:eastAsia="zh-CN"/>
              </w:rPr>
            </w:pPr>
            <w:ins w:id="1064" w:author="PostR2#108" w:date="2020-01-23T15:29:00Z">
              <w:r>
                <w:rPr>
                  <w:i/>
                  <w:lang w:val="en-GB" w:eastAsia="zh-CN"/>
                </w:rPr>
                <w:t>l1-ACK</w:t>
              </w:r>
            </w:ins>
          </w:p>
          <w:p w14:paraId="2687799F" w14:textId="77777777" w:rsidR="00DC6795" w:rsidRPr="008F6000" w:rsidRDefault="00DC6795" w:rsidP="00A8245E">
            <w:pPr>
              <w:pStyle w:val="TAH"/>
              <w:jc w:val="left"/>
              <w:rPr>
                <w:ins w:id="1065" w:author="PostR2#108" w:date="2020-01-23T15:29:00Z"/>
                <w:b w:val="0"/>
                <w:lang w:val="en-GB" w:eastAsia="zh-CN"/>
              </w:rPr>
            </w:pPr>
            <w:ins w:id="1066"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1067" w:author="PostR2#108" w:date="2020-01-23T15:29:00Z"/>
        </w:trPr>
        <w:tc>
          <w:tcPr>
            <w:tcW w:w="8599" w:type="dxa"/>
          </w:tcPr>
          <w:p w14:paraId="7100ABD8" w14:textId="77777777" w:rsidR="00DC6795" w:rsidRDefault="00DC6795" w:rsidP="00A8245E">
            <w:pPr>
              <w:pStyle w:val="TAL"/>
              <w:rPr>
                <w:ins w:id="1068" w:author="PostR2#108" w:date="2020-01-23T15:29:00Z"/>
                <w:b/>
                <w:i/>
              </w:rPr>
            </w:pPr>
            <w:proofErr w:type="spellStart"/>
            <w:ins w:id="1069" w:author="PostR2#108" w:date="2020-01-23T15:29:00Z">
              <w:r w:rsidRPr="00220639">
                <w:rPr>
                  <w:b/>
                  <w:i/>
                </w:rPr>
                <w:t>requestedNumOccasions</w:t>
              </w:r>
              <w:proofErr w:type="spellEnd"/>
            </w:ins>
          </w:p>
          <w:p w14:paraId="41CD732E" w14:textId="6B683DDA" w:rsidR="00DC6795" w:rsidRPr="00220639" w:rsidRDefault="00DC6795" w:rsidP="00A8245E">
            <w:pPr>
              <w:pStyle w:val="TAL"/>
              <w:rPr>
                <w:ins w:id="1070" w:author="PostR2#108" w:date="2020-01-23T15:29:00Z"/>
                <w:lang w:val="en-GB" w:eastAsia="zh-CN"/>
              </w:rPr>
            </w:pPr>
            <w:ins w:id="1071" w:author="PostR2#108" w:date="2020-01-23T15:29:00Z">
              <w:r>
                <w:rPr>
                  <w:lang w:val="en-GB" w:eastAsia="zh-CN"/>
                </w:rPr>
                <w:t>Indicates the requested number of PUR grant occasions.</w:t>
              </w:r>
            </w:ins>
            <w:ins w:id="1072" w:author="QC109e (Umesh)" w:date="2020-03-03T13:17:00Z">
              <w:r w:rsidR="00D503C9">
                <w:rPr>
                  <w:lang w:val="en-GB" w:eastAsia="zh-CN"/>
                </w:rPr>
                <w:t xml:space="preserve"> Value</w:t>
              </w:r>
            </w:ins>
            <w:ins w:id="1073" w:author="PostR2#108" w:date="2020-01-23T15:29:00Z">
              <w:r>
                <w:rPr>
                  <w:lang w:val="en-GB" w:eastAsia="zh-CN"/>
                </w:rPr>
                <w:t xml:space="preserve"> </w:t>
              </w:r>
              <w:del w:id="1074" w:author="QC109e3 (Umesh)" w:date="2020-03-05T11:55:00Z">
                <w:r w:rsidDel="00245B79">
                  <w:rPr>
                    <w:lang w:val="en-GB" w:eastAsia="zh-CN"/>
                  </w:rPr>
                  <w:delText>n</w:delText>
                </w:r>
              </w:del>
            </w:ins>
            <w:ins w:id="1075" w:author="QC109e (Umesh)" w:date="2020-03-03T13:18:00Z">
              <w:del w:id="1076" w:author="QC109e3 (Umesh)" w:date="2020-03-05T11:55:00Z">
                <w:r w:rsidR="00D503C9" w:rsidDel="00245B79">
                  <w:rPr>
                    <w:lang w:val="en-GB" w:eastAsia="zh-CN"/>
                  </w:rPr>
                  <w:delText>1</w:delText>
                </w:r>
              </w:del>
            </w:ins>
            <w:ins w:id="1077" w:author="QC109e3 (Umesh)" w:date="2020-03-05T11:55:00Z">
              <w:r w:rsidR="00245B79" w:rsidRPr="00245B79">
                <w:rPr>
                  <w:i/>
                  <w:iCs/>
                  <w:lang w:val="en-GB" w:eastAsia="zh-CN"/>
                </w:rPr>
                <w:t>one</w:t>
              </w:r>
            </w:ins>
            <w:ins w:id="1078" w:author="PostR2#108" w:date="2020-01-23T15:29:00Z">
              <w:r>
                <w:rPr>
                  <w:lang w:val="en-GB" w:eastAsia="zh-CN"/>
                </w:rPr>
                <w:t xml:space="preserve"> corresponds to</w:t>
              </w:r>
            </w:ins>
            <w:ins w:id="1079" w:author="QC109e (Umesh)" w:date="2020-03-03T13:18:00Z">
              <w:r w:rsidR="00D503C9">
                <w:rPr>
                  <w:lang w:val="en-GB" w:eastAsia="zh-CN"/>
                </w:rPr>
                <w:t xml:space="preserve"> one</w:t>
              </w:r>
            </w:ins>
            <w:ins w:id="1080" w:author="PostR2#108" w:date="2020-01-23T15:29:00Z">
              <w:r>
                <w:rPr>
                  <w:lang w:val="en-GB" w:eastAsia="zh-CN"/>
                </w:rPr>
                <w:t xml:space="preserve"> occasion</w:t>
              </w:r>
            </w:ins>
            <w:ins w:id="1081"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1082" w:author="PostR2#108" w:date="2020-01-23T15:29:00Z">
              <w:r>
                <w:rPr>
                  <w:lang w:val="en-GB" w:eastAsia="zh-CN"/>
                </w:rPr>
                <w:t xml:space="preserve">corresponds to </w:t>
              </w:r>
            </w:ins>
            <w:ins w:id="1083" w:author="QC109e (Umesh)" w:date="2020-03-03T13:18:00Z">
              <w:r w:rsidR="00D503C9">
                <w:rPr>
                  <w:lang w:val="en-GB" w:eastAsia="zh-CN"/>
                </w:rPr>
                <w:t>infinite</w:t>
              </w:r>
            </w:ins>
            <w:ins w:id="1084" w:author="PostR2#108" w:date="2020-01-23T15:29:00Z">
              <w:r>
                <w:rPr>
                  <w:lang w:val="en-GB" w:eastAsia="zh-CN"/>
                </w:rPr>
                <w:t xml:space="preserve"> occasions.</w:t>
              </w:r>
            </w:ins>
          </w:p>
        </w:tc>
      </w:tr>
      <w:tr w:rsidR="00DC6795" w:rsidRPr="005134A4" w14:paraId="157EBBA9" w14:textId="77777777" w:rsidTr="007B4D05">
        <w:trPr>
          <w:cantSplit/>
          <w:ins w:id="1085" w:author="PostR2#108" w:date="2020-01-23T15:29:00Z"/>
        </w:trPr>
        <w:tc>
          <w:tcPr>
            <w:tcW w:w="8599" w:type="dxa"/>
          </w:tcPr>
          <w:p w14:paraId="06C92C1A" w14:textId="5BF05B57" w:rsidR="00DC6795" w:rsidRPr="005134A4" w:rsidRDefault="00DC6795" w:rsidP="00A8245E">
            <w:pPr>
              <w:pStyle w:val="TAL"/>
              <w:rPr>
                <w:ins w:id="1086" w:author="PostR2#108" w:date="2020-01-23T15:29:00Z"/>
                <w:b/>
                <w:i/>
                <w:lang w:val="en-GB" w:eastAsia="zh-CN"/>
              </w:rPr>
            </w:pPr>
            <w:proofErr w:type="spellStart"/>
            <w:ins w:id="1087"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1088" w:author="PostR2#108" w:date="2020-01-23T15:29:00Z"/>
                <w:b/>
                <w:i/>
                <w:lang w:val="en-GB" w:eastAsia="zh-CN"/>
              </w:rPr>
            </w:pPr>
            <w:ins w:id="1089" w:author="PostR2#108" w:date="2020-01-23T15:29:00Z">
              <w:r>
                <w:rPr>
                  <w:lang w:val="en-GB" w:eastAsia="zh-CN"/>
                </w:rPr>
                <w:t>Indicates the requested periodicity for the PUR</w:t>
              </w:r>
            </w:ins>
            <w:ins w:id="1090" w:author="QC109e (Umesh)" w:date="2020-03-03T13:25:00Z">
              <w:r w:rsidR="006D0A4D">
                <w:rPr>
                  <w:lang w:val="en-GB" w:eastAsia="zh-CN"/>
                </w:rPr>
                <w:t xml:space="preserve"> expressed as multiple of </w:t>
              </w:r>
              <w:commentRangeStart w:id="1091"/>
              <w:r w:rsidR="006D0A4D">
                <w:rPr>
                  <w:lang w:val="en-GB" w:eastAsia="zh-CN"/>
                </w:rPr>
                <w:t>10.24s</w:t>
              </w:r>
            </w:ins>
            <w:commentRangeEnd w:id="1091"/>
            <w:r w:rsidR="00CD2BA5">
              <w:rPr>
                <w:rStyle w:val="CommentReference"/>
                <w:rFonts w:ascii="Times New Roman" w:eastAsia="MS Mincho" w:hAnsi="Times New Roman"/>
                <w:lang w:eastAsia="en-US"/>
              </w:rPr>
              <w:commentReference w:id="1091"/>
            </w:r>
            <w:ins w:id="1092" w:author="PostR2#108" w:date="2020-01-23T15:29:00Z">
              <w:r>
                <w:rPr>
                  <w:lang w:val="en-GB" w:eastAsia="zh-CN"/>
                </w:rPr>
                <w:t>. Val</w:t>
              </w:r>
            </w:ins>
            <w:ins w:id="1093"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1094" w:author="PostR2#108" w:date="2020-01-23T15:29:00Z">
              <w:r>
                <w:rPr>
                  <w:lang w:val="en-GB" w:eastAsia="zh-CN"/>
                </w:rPr>
                <w:t>.</w:t>
              </w:r>
            </w:ins>
          </w:p>
        </w:tc>
      </w:tr>
      <w:tr w:rsidR="00DC6795" w:rsidRPr="005134A4" w14:paraId="631C65D7" w14:textId="77777777" w:rsidTr="007B4D05">
        <w:trPr>
          <w:cantSplit/>
          <w:ins w:id="1095" w:author="PostR2#108" w:date="2020-01-23T15:29:00Z"/>
        </w:trPr>
        <w:tc>
          <w:tcPr>
            <w:tcW w:w="8599" w:type="dxa"/>
          </w:tcPr>
          <w:p w14:paraId="39F1FA11" w14:textId="77777777" w:rsidR="00DC6795" w:rsidRPr="005134A4" w:rsidRDefault="00DC6795" w:rsidP="00A8245E">
            <w:pPr>
              <w:pStyle w:val="TAL"/>
              <w:rPr>
                <w:ins w:id="1096" w:author="PostR2#108" w:date="2020-01-23T15:29:00Z"/>
                <w:b/>
                <w:i/>
                <w:lang w:val="en-GB" w:eastAsia="zh-CN"/>
              </w:rPr>
            </w:pPr>
            <w:proofErr w:type="spellStart"/>
            <w:ins w:id="1097"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1098" w:author="PostR2#108" w:date="2020-01-23T15:29:00Z"/>
                <w:lang w:val="en-GB" w:eastAsia="en-GB"/>
              </w:rPr>
            </w:pPr>
            <w:ins w:id="1099" w:author="PostR2#108" w:date="2020-01-23T15:29:00Z">
              <w:r w:rsidRPr="005134A4">
                <w:rPr>
                  <w:lang w:val="en-GB" w:eastAsia="en-GB"/>
                </w:rPr>
                <w:t xml:space="preserve">Indicates the </w:t>
              </w:r>
              <w:r>
                <w:rPr>
                  <w:lang w:val="en-GB" w:eastAsia="en-GB"/>
                </w:rPr>
                <w:t xml:space="preserve">requested TBS for the PUR. </w:t>
              </w:r>
            </w:ins>
            <w:ins w:id="1100" w:author="QC109e3 (Umesh)" w:date="2020-03-05T11:57:00Z">
              <w:r w:rsidR="00245B79">
                <w:rPr>
                  <w:lang w:val="en-GB" w:eastAsia="en-GB"/>
                </w:rPr>
                <w:t>b328</w:t>
              </w:r>
            </w:ins>
            <w:ins w:id="1101" w:author="PostR2#108" w:date="2020-01-23T15:29:00Z">
              <w:r>
                <w:rPr>
                  <w:lang w:val="en-GB" w:eastAsia="en-GB"/>
                </w:rPr>
                <w:t xml:space="preserve"> corresponds to</w:t>
              </w:r>
            </w:ins>
            <w:ins w:id="1102" w:author="QC109e3 (Umesh)" w:date="2020-03-05T11:57:00Z">
              <w:r w:rsidR="00245B79">
                <w:rPr>
                  <w:lang w:val="en-GB" w:eastAsia="en-GB"/>
                </w:rPr>
                <w:t xml:space="preserve"> 328</w:t>
              </w:r>
            </w:ins>
            <w:ins w:id="1103" w:author="PostR2#108" w:date="2020-01-23T15:29:00Z">
              <w:r>
                <w:rPr>
                  <w:lang w:val="en-GB" w:eastAsia="en-GB"/>
                </w:rPr>
                <w:t xml:space="preserve"> bits, </w:t>
              </w:r>
            </w:ins>
            <w:ins w:id="1104" w:author="QC109e3 (Umesh)" w:date="2020-03-05T11:57:00Z">
              <w:r w:rsidR="00245B79">
                <w:rPr>
                  <w:lang w:val="en-GB" w:eastAsia="en-GB"/>
                </w:rPr>
                <w:t>b408</w:t>
              </w:r>
            </w:ins>
            <w:ins w:id="1105" w:author="PostR2#108" w:date="2020-01-23T15:29:00Z">
              <w:r>
                <w:rPr>
                  <w:lang w:val="en-GB" w:eastAsia="en-GB"/>
                </w:rPr>
                <w:t xml:space="preserve"> corresponds to </w:t>
              </w:r>
            </w:ins>
            <w:ins w:id="1106" w:author="QC109e3 (Umesh)" w:date="2020-03-05T11:57:00Z">
              <w:r w:rsidR="00245B79">
                <w:rPr>
                  <w:lang w:val="en-GB" w:eastAsia="en-GB"/>
                </w:rPr>
                <w:t>408</w:t>
              </w:r>
            </w:ins>
            <w:ins w:id="1107" w:author="PostR2#108" w:date="2020-01-23T15:29:00Z">
              <w:r>
                <w:rPr>
                  <w:lang w:val="en-GB" w:eastAsia="en-GB"/>
                </w:rPr>
                <w:t xml:space="preserve"> bits and so on.</w:t>
              </w:r>
            </w:ins>
            <w:ins w:id="1108" w:author="QC109e3 (Umesh)" w:date="2020-03-05T11:58:00Z">
              <w:r w:rsidR="00245B79">
                <w:rPr>
                  <w:lang w:val="en-GB" w:eastAsia="en-GB"/>
                </w:rPr>
                <w:t xml:space="preserve"> The maximum requested TBS </w:t>
              </w:r>
            </w:ins>
            <w:ins w:id="1109" w:author="QC109e3 (Umesh)" w:date="2020-03-05T11:59:00Z">
              <w:r w:rsidR="00245B79">
                <w:rPr>
                  <w:lang w:val="en-GB" w:eastAsia="en-GB"/>
                </w:rPr>
                <w:t>is limited to</w:t>
              </w:r>
            </w:ins>
            <w:ins w:id="1110" w:author="QC109e3 (Umesh)" w:date="2020-03-05T11:58:00Z">
              <w:r w:rsidR="00245B79">
                <w:rPr>
                  <w:lang w:val="en-GB" w:eastAsia="en-GB"/>
                </w:rPr>
                <w:t xml:space="preserve"> the </w:t>
              </w:r>
            </w:ins>
            <w:ins w:id="1111" w:author="QC109e3 (Umesh)" w:date="2020-03-05T11:59:00Z">
              <w:r w:rsidR="00245B79">
                <w:rPr>
                  <w:lang w:val="en-GB" w:eastAsia="en-GB"/>
                </w:rPr>
                <w:t xml:space="preserve">UL TBS size </w:t>
              </w:r>
            </w:ins>
            <w:ins w:id="1112" w:author="QC109e3 (Umesh)" w:date="2020-03-05T11:58:00Z">
              <w:r w:rsidR="00245B79">
                <w:rPr>
                  <w:lang w:val="en-GB" w:eastAsia="en-GB"/>
                </w:rPr>
                <w:t>supported</w:t>
              </w:r>
            </w:ins>
            <w:ins w:id="1113" w:author="QC109e3 (Umesh)" w:date="2020-03-05T11:59:00Z">
              <w:r w:rsidR="00245B79">
                <w:rPr>
                  <w:lang w:val="en-GB" w:eastAsia="en-GB"/>
                </w:rPr>
                <w:t xml:space="preserve"> by the</w:t>
              </w:r>
            </w:ins>
            <w:ins w:id="1114" w:author="QC109e3 (Umesh)" w:date="2020-03-05T11:58:00Z">
              <w:r w:rsidR="00245B79">
                <w:rPr>
                  <w:lang w:val="en-GB" w:eastAsia="en-GB"/>
                </w:rPr>
                <w:t xml:space="preserve"> UE.</w:t>
              </w:r>
            </w:ins>
          </w:p>
        </w:tc>
      </w:tr>
      <w:tr w:rsidR="00DC6795" w:rsidRPr="005134A4" w14:paraId="5796FD64" w14:textId="77777777" w:rsidTr="007B4D05">
        <w:trPr>
          <w:cantSplit/>
          <w:ins w:id="1115" w:author="PostR2#108" w:date="2020-01-23T15:29:00Z"/>
        </w:trPr>
        <w:tc>
          <w:tcPr>
            <w:tcW w:w="8599" w:type="dxa"/>
          </w:tcPr>
          <w:p w14:paraId="537BCC4F" w14:textId="77777777" w:rsidR="00DC6795" w:rsidRDefault="00DC6795" w:rsidP="00A8245E">
            <w:pPr>
              <w:pStyle w:val="TAL"/>
              <w:rPr>
                <w:ins w:id="1116" w:author="PostR2#108" w:date="2020-01-23T15:29:00Z"/>
                <w:b/>
                <w:i/>
                <w:lang w:val="en-GB" w:eastAsia="zh-CN"/>
              </w:rPr>
            </w:pPr>
            <w:proofErr w:type="spellStart"/>
            <w:ins w:id="1117" w:author="PostR2#108" w:date="2020-01-23T15:29:00Z">
              <w:r>
                <w:rPr>
                  <w:b/>
                  <w:i/>
                  <w:lang w:val="en-GB" w:eastAsia="zh-CN"/>
                </w:rPr>
                <w:t>requestedTimeOffset</w:t>
              </w:r>
              <w:proofErr w:type="spellEnd"/>
            </w:ins>
          </w:p>
          <w:p w14:paraId="4F59DF6B" w14:textId="49AA598A" w:rsidR="00DC6795" w:rsidRDefault="00DC6795" w:rsidP="00A8245E">
            <w:pPr>
              <w:pStyle w:val="TAL"/>
              <w:rPr>
                <w:ins w:id="1118" w:author="PostR2#108" w:date="2020-01-23T15:29:00Z"/>
                <w:lang w:val="en-GB" w:eastAsia="en-GB"/>
              </w:rPr>
            </w:pPr>
            <w:ins w:id="1119"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20"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21"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1122" w:author="PostR2#108" w:date="2020-01-23T15:29:00Z"/>
                <w:lang w:val="en-GB" w:eastAsia="en-GB"/>
              </w:rPr>
            </w:pPr>
          </w:p>
          <w:p w14:paraId="499E43AC" w14:textId="77777777" w:rsidR="00DC6795" w:rsidRPr="005A604D" w:rsidRDefault="00DC6795" w:rsidP="00A8245E">
            <w:pPr>
              <w:pStyle w:val="TAL"/>
              <w:rPr>
                <w:ins w:id="1123" w:author="PostR2#108" w:date="2020-01-23T15:29:00Z"/>
                <w:lang w:val="en-GB" w:eastAsia="en-GB"/>
              </w:rPr>
            </w:pPr>
            <w:ins w:id="1124"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25"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904"/>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26" w:name="_Toc29343646"/>
      <w:bookmarkStart w:id="1127" w:name="_Toc29342507"/>
      <w:bookmarkStart w:id="1128" w:name="_Toc20487212"/>
      <w:bookmarkStart w:id="1129" w:name="_Toc20487214"/>
      <w:r>
        <w:rPr>
          <w:lang w:val="en-GB"/>
        </w:rPr>
        <w:t>–</w:t>
      </w:r>
      <w:r>
        <w:rPr>
          <w:lang w:val="en-GB"/>
        </w:rPr>
        <w:tab/>
      </w:r>
      <w:r>
        <w:rPr>
          <w:i/>
          <w:noProof/>
          <w:lang w:val="en-GB"/>
        </w:rPr>
        <w:t>RRCConnectionRelease</w:t>
      </w:r>
      <w:bookmarkEnd w:id="1126"/>
      <w:bookmarkEnd w:id="1127"/>
      <w:bookmarkEnd w:id="1128"/>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30" w:author="PostR2#108" w:date="2020-01-23T15:37:00Z">
        <w:r w:rsidDel="00A8245E">
          <w:delText>UP-EDT</w:delText>
        </w:r>
      </w:del>
      <w:ins w:id="1131"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32" w:author="PostR2#108" w:date="2020-01-23T15:38:00Z"/>
        </w:rPr>
      </w:pPr>
      <w:r>
        <w:tab/>
        <w:t>nonCriticalExtension</w:t>
      </w:r>
      <w:r>
        <w:tab/>
      </w:r>
      <w:r>
        <w:tab/>
      </w:r>
      <w:r>
        <w:tab/>
      </w:r>
      <w:r>
        <w:tab/>
      </w:r>
      <w:bookmarkStart w:id="1133" w:name="_Hlk21337411"/>
      <w:ins w:id="1134" w:author="PostR2#108" w:date="2020-01-23T15:38:00Z">
        <w:r w:rsidRPr="005134A4">
          <w:t>RRCConnectionRelease-v1</w:t>
        </w:r>
        <w:r>
          <w:t>6xy</w:t>
        </w:r>
        <w:r w:rsidRPr="005134A4">
          <w:t>-IEs</w:t>
        </w:r>
        <w:bookmarkEnd w:id="1133"/>
        <w:r w:rsidRPr="005134A4">
          <w:tab/>
          <w:t>OPTIONAL</w:t>
        </w:r>
      </w:ins>
    </w:p>
    <w:p w14:paraId="084081DA" w14:textId="77777777" w:rsidR="00A8245E" w:rsidRDefault="00A8245E" w:rsidP="00A8245E">
      <w:pPr>
        <w:pStyle w:val="PL"/>
        <w:shd w:val="clear" w:color="auto" w:fill="E6E6E6"/>
        <w:rPr>
          <w:ins w:id="1135" w:author="PostR2#108" w:date="2020-01-23T15:38:00Z"/>
        </w:rPr>
      </w:pPr>
      <w:ins w:id="1136" w:author="PostR2#108" w:date="2020-01-23T15:38:00Z">
        <w:r w:rsidRPr="005134A4">
          <w:t>}</w:t>
        </w:r>
      </w:ins>
    </w:p>
    <w:p w14:paraId="2DC248A3" w14:textId="77777777" w:rsidR="00A8245E" w:rsidRPr="005134A4" w:rsidRDefault="00A8245E" w:rsidP="00A8245E">
      <w:pPr>
        <w:pStyle w:val="PL"/>
        <w:shd w:val="clear" w:color="auto" w:fill="E6E6E6"/>
        <w:rPr>
          <w:ins w:id="1137" w:author="PostR2#108" w:date="2020-01-23T15:38:00Z"/>
        </w:rPr>
      </w:pPr>
    </w:p>
    <w:p w14:paraId="116950C9" w14:textId="77777777" w:rsidR="00A8245E" w:rsidRPr="005134A4" w:rsidRDefault="00A8245E" w:rsidP="00A8245E">
      <w:pPr>
        <w:pStyle w:val="PL"/>
        <w:shd w:val="clear" w:color="auto" w:fill="E6E6E6"/>
        <w:rPr>
          <w:ins w:id="1138" w:author="PostR2#108" w:date="2020-01-23T15:38:00Z"/>
        </w:rPr>
      </w:pPr>
      <w:ins w:id="1139"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1140" w:author="QC109e2 (Umesh)" w:date="2020-03-04T15:37:00Z"/>
        </w:rPr>
      </w:pPr>
      <w:ins w:id="1141"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1142" w:author="PostR2#108" w:date="2020-01-23T15:38:00Z"/>
        </w:rPr>
      </w:pPr>
      <w:ins w:id="1143"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1144" w:author="PostR2#108" w:date="2020-01-23T15:40:00Z"/>
        </w:rPr>
      </w:pPr>
      <w:ins w:id="1145" w:author="PostR2#108" w:date="2020-01-23T15:38:00Z">
        <w:r w:rsidRPr="005134A4">
          <w:tab/>
        </w:r>
      </w:ins>
      <w:ins w:id="1146" w:author="PostR2#108" w:date="2020-01-23T15:40:00Z">
        <w:r>
          <w:t>rrc-InactiveConfig-v16xy</w:t>
        </w:r>
        <w:r>
          <w:tab/>
        </w:r>
        <w:r>
          <w:tab/>
        </w:r>
        <w:r>
          <w:tab/>
          <w:t>RRC-InactiveConfig-v16xy</w:t>
        </w:r>
        <w:r w:rsidR="004D064C">
          <w:tab/>
          <w:t xml:space="preserve">OPTIONAL, </w:t>
        </w:r>
        <w:r w:rsidR="004D064C">
          <w:tab/>
        </w:r>
      </w:ins>
      <w:ins w:id="1147" w:author="PostR2#108" w:date="2020-01-23T15:42:00Z">
        <w:r w:rsidR="004D064C">
          <w:t>--</w:t>
        </w:r>
      </w:ins>
      <w:ins w:id="1148" w:author="QC (Umesh)#109e" w:date="2020-02-13T22:58:00Z">
        <w:r w:rsidR="0060307F">
          <w:t xml:space="preserve"> </w:t>
        </w:r>
      </w:ins>
      <w:ins w:id="1149" w:author="PostR2#108" w:date="2020-01-23T15:42:00Z">
        <w:r w:rsidR="004D064C">
          <w:t>Cond BLCE</w:t>
        </w:r>
      </w:ins>
      <w:commentRangeStart w:id="1150"/>
      <w:commentRangeStart w:id="1151"/>
      <w:commentRangeStart w:id="1152"/>
      <w:commentRangeStart w:id="1153"/>
      <w:ins w:id="1154" w:author="QC109e3 (Umesh)" w:date="2020-03-05T14:34:00Z">
        <w:r w:rsidR="00572FD0">
          <w:t>noIDLEeDRX</w:t>
        </w:r>
        <w:commentRangeEnd w:id="1150"/>
        <w:r w:rsidR="00572FD0">
          <w:rPr>
            <w:rStyle w:val="CommentReference"/>
            <w:rFonts w:ascii="Times New Roman" w:eastAsia="MS Mincho" w:hAnsi="Times New Roman"/>
            <w:noProof w:val="0"/>
            <w:lang w:val="x-none" w:eastAsia="en-US"/>
          </w:rPr>
          <w:commentReference w:id="1150"/>
        </w:r>
        <w:commentRangeEnd w:id="1151"/>
        <w:r w:rsidR="00572FD0">
          <w:rPr>
            <w:rStyle w:val="CommentReference"/>
            <w:rFonts w:ascii="Times New Roman" w:eastAsia="MS Mincho" w:hAnsi="Times New Roman"/>
            <w:noProof w:val="0"/>
            <w:lang w:val="x-none" w:eastAsia="en-US"/>
          </w:rPr>
          <w:commentReference w:id="1151"/>
        </w:r>
        <w:commentRangeEnd w:id="1152"/>
        <w:r w:rsidR="00572FD0">
          <w:rPr>
            <w:rStyle w:val="CommentReference"/>
            <w:rFonts w:ascii="Times New Roman" w:eastAsia="MS Mincho" w:hAnsi="Times New Roman"/>
            <w:noProof w:val="0"/>
            <w:lang w:val="x-none" w:eastAsia="en-US"/>
          </w:rPr>
          <w:commentReference w:id="1152"/>
        </w:r>
        <w:commentRangeEnd w:id="1153"/>
        <w:r w:rsidR="00572FD0">
          <w:rPr>
            <w:rStyle w:val="CommentReference"/>
            <w:rFonts w:ascii="Times New Roman" w:eastAsia="MS Mincho" w:hAnsi="Times New Roman"/>
            <w:noProof w:val="0"/>
            <w:lang w:val="x-none" w:eastAsia="en-US"/>
          </w:rPr>
          <w:commentReference w:id="1153"/>
        </w:r>
      </w:ins>
    </w:p>
    <w:p w14:paraId="1DBA9354" w14:textId="5652ED8E" w:rsidR="00A8245E" w:rsidRDefault="00A8245E" w:rsidP="00A8245E">
      <w:pPr>
        <w:pStyle w:val="PL"/>
        <w:shd w:val="clear" w:color="auto" w:fill="E6E6E6"/>
      </w:pPr>
      <w:ins w:id="1155" w:author="PostR2#108" w:date="2020-01-23T15:40:00Z">
        <w:r>
          <w:tab/>
        </w:r>
      </w:ins>
      <w:ins w:id="1156"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157" w:name="OLE_LINK102"/>
      <w:bookmarkStart w:id="1158"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159" w:name="OLE_LINK115"/>
      <w:bookmarkStart w:id="1160" w:name="OLE_LINK114"/>
      <w:r>
        <w:t>CarrierFreqCDMA2000</w:t>
      </w:r>
      <w:bookmarkEnd w:id="1159"/>
      <w:bookmarkEnd w:id="1160"/>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161" w:author="PostR2#108" w:date="2020-01-23T15:44:00Z"/>
        </w:rPr>
      </w:pPr>
    </w:p>
    <w:p w14:paraId="1D6CFCC6" w14:textId="77777777" w:rsidR="00E37E31" w:rsidRDefault="00E37E31" w:rsidP="00E37E31">
      <w:pPr>
        <w:pStyle w:val="PL"/>
        <w:shd w:val="clear" w:color="auto" w:fill="E6E6E6"/>
        <w:rPr>
          <w:ins w:id="1162" w:author="PostR2#108" w:date="2020-01-23T15:44:00Z"/>
        </w:rPr>
      </w:pPr>
      <w:ins w:id="1163"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164" w:author="PostR2#108" w:date="2020-01-23T15:44:00Z"/>
        </w:rPr>
      </w:pPr>
      <w:ins w:id="1165"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166" w:author="PostR2#108" w:date="2020-01-23T15:44:00Z"/>
        </w:rPr>
      </w:pPr>
      <w:ins w:id="1167"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157"/>
    <w:bookmarkEnd w:id="1158"/>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In particular, E-UTRAN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168"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169" w:author="PostR2#108" w:date="2020-01-23T15:46:00Z"/>
                <w:i/>
                <w:noProof/>
                <w:lang w:val="en-GB" w:eastAsia="en-GB"/>
              </w:rPr>
            </w:pPr>
            <w:ins w:id="1170" w:author="PostR2#108" w:date="2020-01-23T15:46:00Z">
              <w:r>
                <w:rPr>
                  <w:i/>
                  <w:noProof/>
                  <w:lang w:val="en-GB" w:eastAsia="en-GB"/>
                </w:rPr>
                <w:t>BLCE</w:t>
              </w:r>
            </w:ins>
            <w:ins w:id="1171"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172" w:author="PostR2#108" w:date="2020-01-23T15:46:00Z"/>
                <w:lang w:val="en-GB" w:eastAsia="en-GB"/>
              </w:rPr>
            </w:pPr>
            <w:ins w:id="1173" w:author="PostR2#108" w:date="2020-01-23T15:46:00Z">
              <w:r>
                <w:rPr>
                  <w:lang w:val="en-GB" w:eastAsia="en-GB"/>
                </w:rPr>
                <w:t xml:space="preserve">The field is optionally present, Need OR, if the UE is a BL UE or UE in CE and the UE is connected to 5GC </w:t>
              </w:r>
            </w:ins>
            <w:commentRangeStart w:id="1174"/>
            <w:ins w:id="1175" w:author="QC109e2 (Umesh)" w:date="2020-03-04T15:40:00Z">
              <w:r w:rsidR="00C55575">
                <w:rPr>
                  <w:lang w:val="en-GB" w:eastAsia="en-GB"/>
                </w:rPr>
                <w:t>and ID</w:t>
              </w:r>
            </w:ins>
            <w:ins w:id="1176"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commentRangeEnd w:id="1174"/>
            <w:r w:rsidR="00306E2D">
              <w:rPr>
                <w:rStyle w:val="CommentReference"/>
                <w:rFonts w:ascii="Times New Roman" w:eastAsia="MS Mincho" w:hAnsi="Times New Roman"/>
                <w:lang w:eastAsia="en-US"/>
              </w:rPr>
              <w:commentReference w:id="1174"/>
            </w:r>
            <w:ins w:id="1177"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178"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179" w:author="PostR2#108" w:date="2020-01-23T15:48:00Z"/>
                <w:i/>
                <w:noProof/>
                <w:lang w:val="en-GB" w:eastAsia="en-GB"/>
              </w:rPr>
            </w:pPr>
            <w:ins w:id="1180"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181" w:author="PostR2#108" w:date="2020-01-23T15:48:00Z"/>
                <w:lang w:val="en-GB" w:eastAsia="en-GB"/>
              </w:rPr>
            </w:pPr>
            <w:ins w:id="1182"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183" w:author="QC109e2 (Umesh)" w:date="2020-03-04T15:38:00Z">
              <w:r w:rsidR="00C55575">
                <w:rPr>
                  <w:lang w:val="en-GB" w:eastAsia="en-GB"/>
                </w:rPr>
                <w:t>s</w:t>
              </w:r>
            </w:ins>
            <w:ins w:id="1184"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185" w:name="_Toc29343648"/>
      <w:bookmarkStart w:id="1186" w:name="_Toc29342509"/>
      <w:bookmarkEnd w:id="1129"/>
      <w:r>
        <w:rPr>
          <w:lang w:val="en-GB"/>
        </w:rPr>
        <w:t>–</w:t>
      </w:r>
      <w:r>
        <w:rPr>
          <w:lang w:val="en-GB"/>
        </w:rPr>
        <w:tab/>
      </w:r>
      <w:r>
        <w:rPr>
          <w:i/>
          <w:noProof/>
          <w:lang w:val="en-GB"/>
        </w:rPr>
        <w:t>RRCConnectionResume</w:t>
      </w:r>
      <w:bookmarkEnd w:id="1185"/>
      <w:bookmarkEnd w:id="1186"/>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187" w:author="PostR2#108" w:date="2020-01-23T15:52:00Z"/>
        </w:rPr>
      </w:pPr>
      <w:r>
        <w:tab/>
        <w:t>nonCriticalExtension</w:t>
      </w:r>
      <w:r>
        <w:tab/>
      </w:r>
      <w:r>
        <w:tab/>
      </w:r>
      <w:r>
        <w:tab/>
      </w:r>
      <w:r>
        <w:tab/>
      </w:r>
      <w:ins w:id="1188"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189" w:author="PostR2#108" w:date="2020-01-23T15:52:00Z"/>
        </w:rPr>
      </w:pPr>
      <w:ins w:id="1190" w:author="PostR2#108" w:date="2020-01-23T15:52:00Z">
        <w:r>
          <w:t>}</w:t>
        </w:r>
      </w:ins>
    </w:p>
    <w:p w14:paraId="3D4CF254" w14:textId="77777777" w:rsidR="00F85007" w:rsidRDefault="00F85007" w:rsidP="00F85007">
      <w:pPr>
        <w:pStyle w:val="PL"/>
        <w:shd w:val="clear" w:color="auto" w:fill="E6E6E6"/>
        <w:rPr>
          <w:ins w:id="1191" w:author="PostR2#108" w:date="2020-01-23T15:52:00Z"/>
        </w:rPr>
      </w:pPr>
    </w:p>
    <w:p w14:paraId="4BF94779" w14:textId="77777777" w:rsidR="00F85007" w:rsidRPr="00867590" w:rsidRDefault="00F85007" w:rsidP="00F85007">
      <w:pPr>
        <w:pStyle w:val="PL"/>
        <w:shd w:val="clear" w:color="auto" w:fill="E6E6E6"/>
        <w:rPr>
          <w:ins w:id="1192" w:author="PostR2#108" w:date="2020-01-23T15:52:00Z"/>
        </w:rPr>
      </w:pPr>
      <w:ins w:id="1193"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PostR2#108" w:date="2020-01-23T15:52:00Z"/>
          <w:rFonts w:ascii="Courier New" w:hAnsi="Courier New"/>
          <w:noProof/>
          <w:sz w:val="16"/>
        </w:rPr>
      </w:pPr>
      <w:ins w:id="1195"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196"/>
        <w:commentRangeStart w:id="1197"/>
        <w:r w:rsidRPr="00F04672">
          <w:rPr>
            <w:rFonts w:ascii="Courier New" w:hAnsi="Courier New"/>
            <w:noProof/>
            <w:sz w:val="16"/>
          </w:rPr>
          <w:t>,</w:t>
        </w:r>
        <w:r>
          <w:rPr>
            <w:rFonts w:ascii="Courier New" w:hAnsi="Courier New"/>
            <w:noProof/>
            <w:sz w:val="16"/>
          </w:rPr>
          <w:tab/>
          <w:t>-- Cond PUR</w:t>
        </w:r>
      </w:ins>
      <w:commentRangeEnd w:id="1196"/>
      <w:r w:rsidR="00D557C4">
        <w:rPr>
          <w:rStyle w:val="CommentReference"/>
          <w:rFonts w:eastAsia="MS Mincho"/>
          <w:lang w:val="x-none" w:eastAsia="en-US"/>
        </w:rPr>
        <w:commentReference w:id="1196"/>
      </w:r>
      <w:commentRangeEnd w:id="1197"/>
      <w:r w:rsidR="003D5C68">
        <w:rPr>
          <w:rStyle w:val="CommentReference"/>
          <w:rFonts w:eastAsia="MS Mincho"/>
          <w:lang w:val="x-none" w:eastAsia="en-US"/>
        </w:rPr>
        <w:commentReference w:id="1197"/>
      </w:r>
    </w:p>
    <w:p w14:paraId="7587F91A" w14:textId="29240DD9" w:rsidR="00F85007" w:rsidRDefault="00F85007" w:rsidP="00F85007">
      <w:pPr>
        <w:pStyle w:val="PL"/>
        <w:shd w:val="clear" w:color="auto" w:fill="E6E6E6"/>
      </w:pPr>
      <w:ins w:id="1198"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199"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200"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201" w:author="PostR2#108" w:date="2020-01-23T15:53:00Z"/>
                <w:iCs/>
                <w:lang w:val="en-GB" w:eastAsia="en-GB"/>
              </w:rPr>
            </w:pPr>
            <w:ins w:id="1202"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203" w:author="PostR2#108" w:date="2020-01-23T15:53:00Z"/>
                <w:lang w:val="en-GB" w:eastAsia="en-GB"/>
              </w:rPr>
            </w:pPr>
            <w:ins w:id="1204" w:author="PostR2#108" w:date="2020-01-23T15:53:00Z">
              <w:r>
                <w:rPr>
                  <w:iCs/>
                  <w:lang w:val="en-GB" w:eastAsia="en-GB"/>
                </w:rPr>
                <w:t>Explanation</w:t>
              </w:r>
            </w:ins>
          </w:p>
        </w:tc>
      </w:tr>
      <w:tr w:rsidR="00C129B2" w14:paraId="5B031AB3" w14:textId="77777777" w:rsidTr="00491307">
        <w:trPr>
          <w:cantSplit/>
          <w:ins w:id="1205"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206" w:author="PostR2#108" w:date="2020-01-23T15:53:00Z"/>
                <w:i/>
                <w:noProof/>
                <w:lang w:val="en-GB" w:eastAsia="en-GB"/>
              </w:rPr>
            </w:pPr>
            <w:ins w:id="1207"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208" w:author="PostR2#108" w:date="2020-01-23T15:53:00Z"/>
                <w:lang w:val="en-GB" w:eastAsia="en-GB"/>
              </w:rPr>
            </w:pPr>
            <w:ins w:id="1209"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210"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211" w:name="_Toc29343650"/>
      <w:bookmarkStart w:id="1212" w:name="_Toc29342511"/>
      <w:bookmarkStart w:id="1213" w:name="_Toc20487216"/>
      <w:bookmarkStart w:id="1214" w:name="_Toc20487219"/>
      <w:bookmarkEnd w:id="1210"/>
      <w:r>
        <w:rPr>
          <w:lang w:val="en-GB"/>
        </w:rPr>
        <w:t>–</w:t>
      </w:r>
      <w:r>
        <w:rPr>
          <w:lang w:val="en-GB"/>
        </w:rPr>
        <w:tab/>
      </w:r>
      <w:r>
        <w:rPr>
          <w:i/>
          <w:noProof/>
          <w:lang w:val="en-GB"/>
        </w:rPr>
        <w:t>RRCConnectionResumeRequest</w:t>
      </w:r>
      <w:bookmarkEnd w:id="1211"/>
      <w:bookmarkEnd w:id="1212"/>
      <w:bookmarkEnd w:id="1213"/>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215" w:author="PostR2#108" w:date="2020-01-23T16:01:00Z">
        <w:r>
          <w:t>mt-EDT-v16xy</w:t>
        </w:r>
      </w:ins>
      <w:del w:id="1216" w:author="PostR2#108" w:date="2020-01-23T16:01:00Z">
        <w:r w:rsidDel="005D1C62">
          <w:delText>spare1</w:delText>
        </w:r>
      </w:del>
    </w:p>
    <w:p w14:paraId="4EBB527F" w14:textId="77777777" w:rsidR="005D1C62" w:rsidRDefault="005D1C62" w:rsidP="005D1C62">
      <w:pPr>
        <w:pStyle w:val="PL"/>
        <w:shd w:val="clear" w:color="auto" w:fill="E6E6E6"/>
      </w:pPr>
      <w:r>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217" w:name="_Toc29343651"/>
      <w:bookmarkStart w:id="1218" w:name="_Toc29342512"/>
      <w:bookmarkStart w:id="1219" w:name="_Toc20487217"/>
      <w:r>
        <w:rPr>
          <w:lang w:val="en-GB"/>
        </w:rPr>
        <w:t>–</w:t>
      </w:r>
      <w:r>
        <w:rPr>
          <w:lang w:val="en-GB"/>
        </w:rPr>
        <w:tab/>
      </w:r>
      <w:r>
        <w:rPr>
          <w:i/>
          <w:noProof/>
          <w:lang w:val="en-GB"/>
        </w:rPr>
        <w:t>RRCConnectionSetup</w:t>
      </w:r>
      <w:bookmarkEnd w:id="1217"/>
      <w:bookmarkEnd w:id="1218"/>
      <w:bookmarkEnd w:id="1219"/>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20" w:author="PostR2#108" w:date="2020-01-23T16:02:00Z"/>
        </w:rPr>
      </w:pPr>
      <w:r>
        <w:tab/>
        <w:t>nonCriticalExtension</w:t>
      </w:r>
      <w:r>
        <w:tab/>
      </w:r>
      <w:r>
        <w:tab/>
      </w:r>
      <w:r>
        <w:tab/>
      </w:r>
      <w:r>
        <w:tab/>
      </w:r>
      <w:ins w:id="1221"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22" w:author="PostR2#108" w:date="2020-01-23T16:02:00Z"/>
        </w:rPr>
      </w:pPr>
      <w:ins w:id="1223" w:author="PostR2#108" w:date="2020-01-23T16:02:00Z">
        <w:r>
          <w:t>}</w:t>
        </w:r>
      </w:ins>
    </w:p>
    <w:p w14:paraId="57C2BC7D" w14:textId="77777777" w:rsidR="005D1C62" w:rsidRDefault="005D1C62" w:rsidP="005D1C62">
      <w:pPr>
        <w:pStyle w:val="PL"/>
        <w:shd w:val="clear" w:color="auto" w:fill="E6E6E6"/>
        <w:rPr>
          <w:ins w:id="1224" w:author="PostR2#108" w:date="2020-01-23T16:02:00Z"/>
        </w:rPr>
      </w:pPr>
    </w:p>
    <w:p w14:paraId="64C5DEA0" w14:textId="77777777" w:rsidR="005D1C62" w:rsidRDefault="005D1C62" w:rsidP="005D1C62">
      <w:pPr>
        <w:pStyle w:val="PL"/>
        <w:shd w:val="clear" w:color="auto" w:fill="E6E6E6"/>
        <w:rPr>
          <w:ins w:id="1225" w:author="PostR2#108" w:date="2020-01-23T16:02:00Z"/>
        </w:rPr>
      </w:pPr>
      <w:ins w:id="1226" w:author="PostR2#108" w:date="2020-01-23T16:02:00Z">
        <w:r>
          <w:t>RRCConnectionSetup-v16xy-IEs ::=</w:t>
        </w:r>
        <w:r>
          <w:tab/>
          <w:t>SEQUENCE {</w:t>
        </w:r>
      </w:ins>
    </w:p>
    <w:p w14:paraId="15FA8A73" w14:textId="77777777" w:rsidR="005D1C62" w:rsidRDefault="005D1C62" w:rsidP="005D1C62">
      <w:pPr>
        <w:pStyle w:val="PL"/>
        <w:shd w:val="clear" w:color="auto" w:fill="E6E6E6"/>
        <w:rPr>
          <w:ins w:id="1227" w:author="PostR2#108" w:date="2020-01-23T16:02:00Z"/>
        </w:rPr>
      </w:pPr>
      <w:commentRangeStart w:id="1228"/>
      <w:commentRangeStart w:id="1229"/>
      <w:ins w:id="1230"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31" w:author="PostR2#108" w:date="2020-01-23T16:02:00Z"/>
        </w:rPr>
      </w:pPr>
      <w:ins w:id="1232" w:author="PostR2#108" w:date="2020-01-23T16:02:00Z">
        <w:r>
          <w:tab/>
        </w:r>
        <w:bookmarkStart w:id="1233" w:name="_Hlk23524783"/>
        <w:r w:rsidRPr="00F04672">
          <w:t>newUE-Identity</w:t>
        </w:r>
        <w:bookmarkEnd w:id="1233"/>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28"/>
      <w:r w:rsidR="00D557C4">
        <w:rPr>
          <w:rStyle w:val="CommentReference"/>
          <w:rFonts w:ascii="Times New Roman" w:eastAsia="MS Mincho" w:hAnsi="Times New Roman"/>
          <w:noProof w:val="0"/>
          <w:lang w:val="x-none" w:eastAsia="en-US"/>
        </w:rPr>
        <w:commentReference w:id="1228"/>
      </w:r>
      <w:commentRangeEnd w:id="1229"/>
      <w:r w:rsidR="008143CB">
        <w:rPr>
          <w:rStyle w:val="CommentReference"/>
          <w:rFonts w:ascii="Times New Roman" w:eastAsia="MS Mincho" w:hAnsi="Times New Roman"/>
          <w:noProof w:val="0"/>
          <w:lang w:val="x-none" w:eastAsia="en-US"/>
        </w:rPr>
        <w:commentReference w:id="1229"/>
      </w:r>
    </w:p>
    <w:p w14:paraId="70F95BEA" w14:textId="1A55AAC2" w:rsidR="005D1C62" w:rsidRDefault="005D1C62" w:rsidP="005D1C62">
      <w:pPr>
        <w:pStyle w:val="PL"/>
        <w:shd w:val="clear" w:color="auto" w:fill="E6E6E6"/>
      </w:pPr>
      <w:ins w:id="1234"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35"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36"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37" w:author="PostR2#108" w:date="2020-01-23T16:03:00Z"/>
                <w:iCs/>
                <w:lang w:val="en-GB" w:eastAsia="en-GB"/>
              </w:rPr>
            </w:pPr>
            <w:ins w:id="1238" w:author="PostR2#108" w:date="2020-01-23T16:0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39" w:author="PostR2#108" w:date="2020-01-23T16:03:00Z"/>
                <w:lang w:val="en-GB" w:eastAsia="en-GB"/>
              </w:rPr>
            </w:pPr>
            <w:ins w:id="1240" w:author="PostR2#108" w:date="2020-01-23T16:03:00Z">
              <w:r>
                <w:rPr>
                  <w:iCs/>
                  <w:lang w:val="en-GB" w:eastAsia="en-GB"/>
                </w:rPr>
                <w:t>Explanation</w:t>
              </w:r>
            </w:ins>
          </w:p>
        </w:tc>
      </w:tr>
      <w:tr w:rsidR="00AA66CA" w14:paraId="494ACCB3" w14:textId="77777777" w:rsidTr="00491307">
        <w:trPr>
          <w:cantSplit/>
          <w:ins w:id="1241"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42" w:author="PostR2#108" w:date="2020-01-23T16:03:00Z"/>
                <w:i/>
                <w:noProof/>
                <w:lang w:val="en-GB" w:eastAsia="en-GB"/>
              </w:rPr>
            </w:pPr>
            <w:ins w:id="1243"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44" w:author="PostR2#108" w:date="2020-01-23T16:03:00Z"/>
                <w:lang w:val="en-GB" w:eastAsia="en-GB"/>
              </w:rPr>
            </w:pPr>
            <w:ins w:id="1245"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246"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47" w:author="PostR2#108" w:date="2020-01-23T16:03:00Z"/>
                <w:i/>
                <w:noProof/>
                <w:lang w:val="en-GB" w:eastAsia="en-GB"/>
              </w:rPr>
            </w:pPr>
            <w:ins w:id="1248"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249" w:author="PostR2#108" w:date="2020-01-23T16:03:00Z"/>
                <w:lang w:val="en-GB" w:eastAsia="en-GB"/>
              </w:rPr>
            </w:pPr>
            <w:ins w:id="1250"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251" w:name="_Toc29343652"/>
      <w:bookmarkStart w:id="1252" w:name="_Toc29342513"/>
      <w:bookmarkStart w:id="1253" w:name="_Toc20487218"/>
      <w:r>
        <w:rPr>
          <w:lang w:val="en-GB"/>
        </w:rPr>
        <w:t>–</w:t>
      </w:r>
      <w:r>
        <w:rPr>
          <w:lang w:val="en-GB"/>
        </w:rPr>
        <w:tab/>
      </w:r>
      <w:r>
        <w:rPr>
          <w:i/>
          <w:noProof/>
          <w:lang w:val="en-GB"/>
        </w:rPr>
        <w:t>RRCConnectionSetupComplete</w:t>
      </w:r>
      <w:bookmarkEnd w:id="1251"/>
      <w:bookmarkEnd w:id="1252"/>
      <w:bookmarkEnd w:id="1253"/>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254"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255"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256"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257" w:author="PostR2#108" w:date="2020-01-23T16:06:00Z"/>
          <w:lang w:eastAsia="ko-KR"/>
        </w:rPr>
      </w:pPr>
      <w:ins w:id="1258"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259" w:author="PostR2#108" w:date="2020-01-23T16:06:00Z"/>
          <w:lang w:eastAsia="sv-SE"/>
        </w:rPr>
      </w:pPr>
    </w:p>
    <w:p w14:paraId="65AA7621" w14:textId="77777777" w:rsidR="00323CE4" w:rsidRPr="005134A4" w:rsidRDefault="00323CE4" w:rsidP="00323CE4">
      <w:pPr>
        <w:pStyle w:val="PL"/>
        <w:shd w:val="clear" w:color="auto" w:fill="E6E6E6"/>
        <w:rPr>
          <w:ins w:id="1260" w:author="PostR2#108" w:date="2020-01-23T16:06:00Z"/>
          <w:lang w:eastAsia="zh-CN"/>
        </w:rPr>
      </w:pPr>
      <w:ins w:id="1261"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262" w:author="PostR2#108" w:date="2020-01-23T16:06:00Z"/>
        </w:rPr>
      </w:pPr>
      <w:ins w:id="1263"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264" w:author="PostR2#108" w:date="2020-01-23T16:06:00Z"/>
        </w:rPr>
      </w:pPr>
      <w:ins w:id="1265"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266" w:author="PostR2#108" w:date="2020-01-23T16:06:00Z"/>
        </w:rPr>
      </w:pPr>
      <w:ins w:id="1267"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268"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269"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270" w:author="PostR2#108" w:date="2020-01-23T16:07:00Z"/>
                <w:b/>
                <w:i/>
                <w:lang w:val="en-GB" w:eastAsia="en-GB"/>
              </w:rPr>
            </w:pPr>
            <w:ins w:id="1271"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272" w:author="PostR2#108" w:date="2020-01-23T16:07:00Z"/>
                <w:b/>
                <w:i/>
                <w:lang w:val="en-GB" w:eastAsia="ja-JP"/>
              </w:rPr>
            </w:pPr>
            <w:ins w:id="1273"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274"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275" w:author="PostR2#108" w:date="2020-01-23T16:08:00Z"/>
                <w:b/>
                <w:i/>
                <w:noProof/>
                <w:lang w:val="en-GB" w:eastAsia="en-GB"/>
              </w:rPr>
            </w:pPr>
            <w:ins w:id="1276" w:author="PostR2#108" w:date="2020-01-23T16:08:00Z">
              <w:r>
                <w:rPr>
                  <w:b/>
                  <w:i/>
                  <w:noProof/>
                  <w:lang w:val="en-GB" w:eastAsia="en-GB"/>
                </w:rPr>
                <w:t>lte-M</w:t>
              </w:r>
            </w:ins>
          </w:p>
          <w:p w14:paraId="057B5F42" w14:textId="475845F1" w:rsidR="00645D97" w:rsidRPr="00882967" w:rsidRDefault="00645D97" w:rsidP="00491307">
            <w:pPr>
              <w:pStyle w:val="TAL"/>
              <w:rPr>
                <w:ins w:id="1277" w:author="PostR2#108" w:date="2020-01-23T16:08:00Z"/>
                <w:noProof/>
                <w:lang w:val="en-GB" w:eastAsia="en-GB"/>
              </w:rPr>
            </w:pPr>
            <w:ins w:id="1278"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279"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280" w:author="PostR2#108" w:date="2020-01-23T16:08:00Z"/>
                <w:b/>
                <w:i/>
                <w:lang w:val="en-GB" w:eastAsia="en-GB"/>
              </w:rPr>
            </w:pPr>
            <w:ins w:id="1281"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282" w:author="PostR2#108" w:date="2020-01-23T16:08:00Z"/>
                <w:b/>
                <w:i/>
                <w:lang w:val="en-GB" w:eastAsia="ja-JP"/>
              </w:rPr>
            </w:pPr>
            <w:ins w:id="1283"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284" w:name="_Toc29343654"/>
      <w:bookmarkStart w:id="1285" w:name="_Toc29342515"/>
      <w:bookmarkStart w:id="1286" w:name="_Toc20487220"/>
      <w:bookmarkEnd w:id="1214"/>
      <w:r>
        <w:rPr>
          <w:lang w:val="en-GB"/>
        </w:rPr>
        <w:t>–</w:t>
      </w:r>
      <w:r>
        <w:rPr>
          <w:lang w:val="en-GB"/>
        </w:rPr>
        <w:tab/>
      </w:r>
      <w:r>
        <w:rPr>
          <w:i/>
          <w:noProof/>
          <w:lang w:val="en-GB"/>
        </w:rPr>
        <w:t>RRCEarlyDataRequest</w:t>
      </w:r>
      <w:bookmarkEnd w:id="1284"/>
      <w:bookmarkEnd w:id="1285"/>
      <w:bookmarkEnd w:id="1286"/>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287" w:author="QC109e3 (Umesh)" w:date="2020-03-05T16:22:00Z"/>
        </w:rPr>
      </w:pPr>
      <w:r>
        <w:tab/>
      </w:r>
      <w:r>
        <w:tab/>
      </w:r>
      <w:r w:rsidR="00801736">
        <w:t>criticalExtensionsFuture</w:t>
      </w:r>
      <w:r w:rsidR="00801736">
        <w:tab/>
      </w:r>
      <w:r w:rsidR="00801736">
        <w:tab/>
      </w:r>
      <w:del w:id="1288" w:author="QC109e3 (Umesh)" w:date="2020-03-05T16:22:00Z">
        <w:r w:rsidR="00801736" w:rsidDel="00D61949">
          <w:delText>SEQUENCE {}</w:delText>
        </w:r>
      </w:del>
      <w:ins w:id="1289" w:author="QC109e3 (Umesh)" w:date="2020-03-05T16:22:00Z">
        <w:r w:rsidR="00D61949">
          <w:t>CHOICE {</w:t>
        </w:r>
      </w:ins>
    </w:p>
    <w:p w14:paraId="4508259C" w14:textId="2E530AC0" w:rsidR="00D61949" w:rsidRDefault="00D61949" w:rsidP="00801736">
      <w:pPr>
        <w:pStyle w:val="PL"/>
        <w:shd w:val="clear" w:color="auto" w:fill="E6E6E6"/>
        <w:rPr>
          <w:ins w:id="1290" w:author="QC109e3 (Umesh)" w:date="2020-03-05T16:22:00Z"/>
        </w:rPr>
      </w:pPr>
      <w:ins w:id="1291"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292" w:author="QC109e3 (Umesh)" w:date="2020-03-05T16:23:00Z"/>
        </w:rPr>
      </w:pPr>
      <w:ins w:id="1293" w:author="QC109e3 (Umesh)" w:date="2020-03-05T16:22:00Z">
        <w:r>
          <w:tab/>
        </w:r>
        <w:r>
          <w:tab/>
        </w:r>
        <w:r>
          <w:tab/>
          <w:t>criticalExtensionsFuture-r16</w:t>
        </w:r>
        <w:r>
          <w:tab/>
        </w:r>
      </w:ins>
      <w:ins w:id="1294" w:author="QC109e3 (Umesh)" w:date="2020-03-05T16:23:00Z">
        <w:r>
          <w:t>SEQUENCE {}</w:t>
        </w:r>
      </w:ins>
    </w:p>
    <w:p w14:paraId="74DFE618" w14:textId="1B9D589C" w:rsidR="00D61949" w:rsidRDefault="00D61949" w:rsidP="00801736">
      <w:pPr>
        <w:pStyle w:val="PL"/>
        <w:shd w:val="clear" w:color="auto" w:fill="E6E6E6"/>
      </w:pPr>
      <w:ins w:id="1295"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296" w:author="PostR2#108" w:date="2020-01-23T16:14:00Z"/>
        </w:rPr>
      </w:pPr>
      <w:r>
        <w:tab/>
        <w:t>nonCriticalExtension</w:t>
      </w:r>
      <w:r>
        <w:tab/>
      </w:r>
      <w:r>
        <w:tab/>
      </w:r>
      <w:r>
        <w:tab/>
      </w:r>
      <w:r>
        <w:tab/>
      </w:r>
      <w:ins w:id="1297" w:author="PostR2#108" w:date="2020-01-23T16:14:00Z">
        <w:r>
          <w:t>RRCEarlyDataRequest-v16xy</w:t>
        </w:r>
      </w:ins>
      <w:ins w:id="1298" w:author="QC (Umesh)#109e" w:date="2020-02-13T20:13:00Z">
        <w:r w:rsidR="00BB1EA6">
          <w:t>-IEs</w:t>
        </w:r>
      </w:ins>
      <w:ins w:id="1299" w:author="PostR2#108" w:date="2020-01-23T16:14:00Z">
        <w:r>
          <w:tab/>
          <w:t>OPTIONAL</w:t>
        </w:r>
      </w:ins>
    </w:p>
    <w:p w14:paraId="642CB0C0" w14:textId="77777777" w:rsidR="00801736" w:rsidRDefault="00801736" w:rsidP="00801736">
      <w:pPr>
        <w:pStyle w:val="PL"/>
        <w:shd w:val="clear" w:color="auto" w:fill="E6E6E6"/>
        <w:rPr>
          <w:ins w:id="1300" w:author="PostR2#108" w:date="2020-01-23T16:14:00Z"/>
        </w:rPr>
      </w:pPr>
      <w:ins w:id="1301" w:author="PostR2#108" w:date="2020-01-23T16:14:00Z">
        <w:r>
          <w:t>}</w:t>
        </w:r>
      </w:ins>
    </w:p>
    <w:p w14:paraId="2185A638" w14:textId="77777777" w:rsidR="00801736" w:rsidRDefault="00801736" w:rsidP="00801736">
      <w:pPr>
        <w:pStyle w:val="PL"/>
        <w:shd w:val="clear" w:color="auto" w:fill="E6E6E6"/>
        <w:rPr>
          <w:ins w:id="1302" w:author="PostR2#108" w:date="2020-01-23T16:14:00Z"/>
        </w:rPr>
      </w:pPr>
    </w:p>
    <w:p w14:paraId="1F467E79" w14:textId="77777777" w:rsidR="00801736" w:rsidRDefault="00801736" w:rsidP="00801736">
      <w:pPr>
        <w:pStyle w:val="PL"/>
        <w:shd w:val="clear" w:color="auto" w:fill="E6E6E6"/>
        <w:rPr>
          <w:ins w:id="1303" w:author="PostR2#108" w:date="2020-01-23T16:14:00Z"/>
        </w:rPr>
      </w:pPr>
      <w:ins w:id="1304" w:author="PostR2#108" w:date="2020-01-23T16:14:00Z">
        <w:r>
          <w:t>RRCEarlyDataRequest-v16xy-IEs ::=</w:t>
        </w:r>
        <w:r>
          <w:tab/>
          <w:t>SEQUENCE {</w:t>
        </w:r>
      </w:ins>
    </w:p>
    <w:p w14:paraId="6E6EB069" w14:textId="77777777" w:rsidR="00801736" w:rsidRDefault="00801736" w:rsidP="00801736">
      <w:pPr>
        <w:pStyle w:val="PL"/>
        <w:shd w:val="clear" w:color="auto" w:fill="E6E6E6"/>
        <w:rPr>
          <w:ins w:id="1305" w:author="PostR2#108" w:date="2020-01-23T16:14:00Z"/>
        </w:rPr>
      </w:pPr>
      <w:ins w:id="1306"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307" w:author="PostR2#108" w:date="2020-01-23T16:14:00Z">
        <w:r>
          <w:tab/>
          <w:t>nonCriticalExtension</w:t>
        </w:r>
        <w:r>
          <w:tab/>
        </w:r>
        <w:r>
          <w:tab/>
        </w:r>
      </w:ins>
      <w:ins w:id="1308"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09" w:author="PostR2#108" w:date="2020-01-23T16:14:00Z"/>
        </w:rPr>
      </w:pPr>
    </w:p>
    <w:p w14:paraId="64130CC6" w14:textId="77777777" w:rsidR="00801736" w:rsidRPr="005134A4" w:rsidRDefault="00801736" w:rsidP="00801736">
      <w:pPr>
        <w:pStyle w:val="PL"/>
        <w:shd w:val="clear" w:color="auto" w:fill="E6E6E6"/>
        <w:rPr>
          <w:ins w:id="1310" w:author="PostR2#108" w:date="2020-01-23T16:14:00Z"/>
        </w:rPr>
      </w:pPr>
      <w:bookmarkStart w:id="1311" w:name="_Hlk21360253"/>
      <w:ins w:id="1312"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13" w:author="PostR2#108" w:date="2020-01-23T16:14:00Z"/>
        </w:rPr>
      </w:pPr>
      <w:ins w:id="1314"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15" w:author="PostR2#108" w:date="2020-01-23T16:14:00Z"/>
        </w:rPr>
      </w:pPr>
      <w:ins w:id="1316" w:author="PostR2#108" w:date="2020-01-23T16:14:00Z">
        <w:r w:rsidRPr="005134A4">
          <w:tab/>
        </w:r>
        <w:bookmarkStart w:id="1317" w:name="_Hlk21360228"/>
        <w:r w:rsidRPr="005134A4">
          <w:t>establishmentCause-r1</w:t>
        </w:r>
        <w:r>
          <w:t>6</w:t>
        </w:r>
        <w:bookmarkEnd w:id="1317"/>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18" w:author="PostR2#108" w:date="2020-01-23T16:14:00Z"/>
        </w:rPr>
      </w:pPr>
      <w:ins w:id="1319"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20" w:author="PostR2#108" w:date="2020-01-23T16:14:00Z"/>
        </w:rPr>
      </w:pPr>
      <w:ins w:id="1321"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22" w:author="PostR2#108" w:date="2020-01-23T16:14:00Z"/>
        </w:rPr>
      </w:pPr>
      <w:ins w:id="1323" w:author="PostR2#108" w:date="2020-01-23T16:14:00Z">
        <w:r w:rsidRPr="005134A4">
          <w:t>}</w:t>
        </w:r>
      </w:ins>
    </w:p>
    <w:bookmarkEnd w:id="1311"/>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24"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325"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24"/>
    </w:tbl>
    <w:p w14:paraId="513FBDB2" w14:textId="77777777" w:rsidR="00CB1390" w:rsidRDefault="00CB1390" w:rsidP="00CB1390"/>
    <w:p w14:paraId="1593B155" w14:textId="77777777" w:rsidR="00024113" w:rsidRDefault="00024113" w:rsidP="00024113">
      <w:pPr>
        <w:rPr>
          <w:iCs/>
        </w:rPr>
      </w:pPr>
      <w:bookmarkStart w:id="1326"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27" w:name="_Toc29343664"/>
      <w:bookmarkStart w:id="1328" w:name="_Toc29342525"/>
      <w:bookmarkStart w:id="1329" w:name="_Toc20487230"/>
      <w:bookmarkStart w:id="1330" w:name="_Toc20487241"/>
      <w:bookmarkEnd w:id="1326"/>
      <w:r>
        <w:rPr>
          <w:lang w:val="en-GB"/>
        </w:rPr>
        <w:t>–</w:t>
      </w:r>
      <w:r>
        <w:rPr>
          <w:lang w:val="en-GB"/>
        </w:rPr>
        <w:tab/>
      </w:r>
      <w:r>
        <w:rPr>
          <w:i/>
          <w:noProof/>
          <w:lang w:val="en-GB"/>
        </w:rPr>
        <w:t>SystemInformationBlockType1</w:t>
      </w:r>
      <w:bookmarkEnd w:id="1327"/>
      <w:bookmarkEnd w:id="1328"/>
      <w:bookmarkEnd w:id="1329"/>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31"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32"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33" w:author="PostR2#108" w:date="2020-01-23T16:27:00Z"/>
          <w:rFonts w:eastAsia="Batang"/>
        </w:rPr>
      </w:pPr>
      <w:ins w:id="1334"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35" w:author="PostR2#108" w:date="2020-01-23T16:27:00Z"/>
        </w:rPr>
      </w:pPr>
    </w:p>
    <w:p w14:paraId="28F134D4" w14:textId="77777777" w:rsidR="00566A3E" w:rsidRPr="005134A4" w:rsidRDefault="00566A3E" w:rsidP="00566A3E">
      <w:pPr>
        <w:pStyle w:val="PL"/>
        <w:shd w:val="clear" w:color="auto" w:fill="E6E6E6"/>
        <w:rPr>
          <w:ins w:id="1336" w:author="PostR2#108" w:date="2020-01-23T16:27:00Z"/>
          <w:rFonts w:eastAsia="Batang"/>
        </w:rPr>
      </w:pPr>
      <w:ins w:id="1337"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38" w:author="PostR2#108" w:date="2020-01-23T16:27:00Z"/>
          <w:rFonts w:eastAsia="Batang"/>
        </w:rPr>
      </w:pPr>
      <w:ins w:id="1339"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340" w:author="PostR2#108" w:date="2020-01-23T16:27:00Z"/>
        </w:rPr>
      </w:pPr>
      <w:ins w:id="1341"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342" w:author="PostR2#108" w:date="2020-01-23T16:27:00Z"/>
          <w:rFonts w:eastAsia="Batang"/>
        </w:rPr>
      </w:pPr>
      <w:ins w:id="1343" w:author="PostR2#108" w:date="2020-01-23T16:27:00Z">
        <w:r>
          <w:rPr>
            <w:rFonts w:eastAsia="Batang"/>
          </w:rPr>
          <w:tab/>
        </w:r>
        <w:r>
          <w:rPr>
            <w:rFonts w:eastAsia="Batang"/>
          </w:rPr>
          <w:tab/>
        </w:r>
        <w:bookmarkStart w:id="1344" w:name="_Hlk20476184"/>
        <w:r>
          <w:rPr>
            <w:rFonts w:eastAsia="Batang"/>
          </w:rPr>
          <w:t>transmissionInControlChRegion-r16</w:t>
        </w:r>
        <w:bookmarkEnd w:id="1344"/>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345" w:author="PostR2#108" w:date="2020-01-23T16:27:00Z"/>
          <w:rFonts w:eastAsia="Batang"/>
        </w:rPr>
      </w:pPr>
      <w:ins w:id="1346"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347" w:author="PostR2#108" w:date="2020-01-23T16:27:00Z"/>
        </w:rPr>
      </w:pPr>
      <w:ins w:id="1348"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349"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350"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351" w:author="PostR2#108" w:date="2020-01-23T16:28:00Z"/>
        </w:rPr>
      </w:pPr>
    </w:p>
    <w:p w14:paraId="7E6C4EA7" w14:textId="77777777" w:rsidR="00566A3E" w:rsidRPr="005134A4" w:rsidRDefault="00566A3E" w:rsidP="00566A3E">
      <w:pPr>
        <w:pStyle w:val="PL"/>
        <w:shd w:val="clear" w:color="auto" w:fill="E6E6E6"/>
        <w:rPr>
          <w:ins w:id="1352" w:author="PostR2#108" w:date="2020-01-23T16:28:00Z"/>
        </w:rPr>
      </w:pPr>
      <w:ins w:id="1353"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354" w:author="PostR2#108" w:date="2020-01-23T16:28:00Z"/>
        </w:rPr>
      </w:pPr>
    </w:p>
    <w:p w14:paraId="3D9F510C" w14:textId="77777777" w:rsidR="00566A3E" w:rsidRPr="005134A4" w:rsidRDefault="00566A3E" w:rsidP="00566A3E">
      <w:pPr>
        <w:pStyle w:val="PL"/>
        <w:shd w:val="clear" w:color="auto" w:fill="E6E6E6"/>
        <w:rPr>
          <w:ins w:id="1355" w:author="PostR2#108" w:date="2020-01-23T16:28:00Z"/>
        </w:rPr>
      </w:pPr>
      <w:ins w:id="1356"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357" w:author="PostR2#108" w:date="2020-01-23T16:28:00Z"/>
        </w:rPr>
      </w:pPr>
      <w:ins w:id="1358"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359" w:author="PostR2#108" w:date="2020-01-23T16:28:00Z"/>
        </w:rPr>
      </w:pPr>
      <w:ins w:id="1360"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361" w:author="PostR2#108" w:date="2020-01-23T16:28:00Z"/>
        </w:rPr>
      </w:pPr>
      <w:ins w:id="1362"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363" w:name="OLE_LINK11"/>
            <w:r>
              <w:rPr>
                <w:lang w:val="en-GB" w:eastAsia="en-GB"/>
              </w:rPr>
              <w:t>As defined in TS 36.304 [4]</w:t>
            </w:r>
            <w:bookmarkEnd w:id="1363"/>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364" w:author="PostR2#108" w:date="2020-01-23T16:28:00Z"/>
        </w:trPr>
        <w:tc>
          <w:tcPr>
            <w:tcW w:w="9639" w:type="dxa"/>
          </w:tcPr>
          <w:p w14:paraId="0EAED8AD" w14:textId="77777777" w:rsidR="00566A3E" w:rsidRPr="005134A4" w:rsidRDefault="00566A3E" w:rsidP="00491307">
            <w:pPr>
              <w:pStyle w:val="TAL"/>
              <w:rPr>
                <w:ins w:id="1365" w:author="PostR2#108" w:date="2020-01-23T16:28:00Z"/>
                <w:lang w:val="en-GB" w:eastAsia="en-GB"/>
              </w:rPr>
            </w:pPr>
            <w:ins w:id="1366"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367" w:author="PostR2#108" w:date="2020-01-23T16:28:00Z"/>
                <w:lang w:val="en-GB" w:eastAsia="en-GB"/>
              </w:rPr>
            </w:pPr>
            <w:ins w:id="1368" w:author="PostR2#108" w:date="2020-01-23T16:28:00Z">
              <w:r w:rsidRPr="005134A4">
                <w:rPr>
                  <w:lang w:val="en-GB" w:eastAsia="en-GB"/>
                </w:rPr>
                <w:t>This field indicates if the UE is allowed to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369" w:name="_Hlk524373643"/>
            <w:proofErr w:type="spellStart"/>
            <w:r>
              <w:rPr>
                <w:b/>
                <w:i/>
                <w:lang w:val="en-GB"/>
              </w:rPr>
              <w:t>crs-IntfMitigConfig</w:t>
            </w:r>
            <w:bookmarkEnd w:id="1369"/>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370"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371"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372"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373" w:author="PostR2#108" w:date="2020-01-23T16:29:00Z"/>
                <w:b/>
                <w:i/>
                <w:lang w:val="en-GB" w:eastAsia="en-GB"/>
              </w:rPr>
            </w:pPr>
            <w:ins w:id="1374" w:author="PostR2#108" w:date="2020-01-23T16:29:00Z">
              <w:r>
                <w:rPr>
                  <w:b/>
                  <w:i/>
                  <w:lang w:val="en-GB" w:eastAsia="en-GB"/>
                </w:rPr>
                <w:t>eDRX-Allowed-5GC</w:t>
              </w:r>
            </w:ins>
          </w:p>
          <w:p w14:paraId="514D7D0A" w14:textId="77777777" w:rsidR="00566A3E" w:rsidRPr="005134A4" w:rsidRDefault="00566A3E" w:rsidP="00491307">
            <w:pPr>
              <w:pStyle w:val="TAL"/>
              <w:rPr>
                <w:ins w:id="1375" w:author="PostR2#108" w:date="2020-01-23T16:29:00Z"/>
                <w:b/>
                <w:i/>
                <w:lang w:val="en-GB" w:eastAsia="en-GB"/>
              </w:rPr>
            </w:pPr>
            <w:ins w:id="1376"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field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377"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378" w:author="PostR2#108" w:date="2020-01-23T16:30:00Z"/>
        </w:trPr>
        <w:tc>
          <w:tcPr>
            <w:tcW w:w="9639" w:type="dxa"/>
          </w:tcPr>
          <w:p w14:paraId="252E4CF1" w14:textId="77777777" w:rsidR="00C81D0F" w:rsidRDefault="00C81D0F" w:rsidP="00491307">
            <w:pPr>
              <w:pStyle w:val="TAL"/>
              <w:rPr>
                <w:ins w:id="1379" w:author="PostR2#108" w:date="2020-01-23T16:30:00Z"/>
                <w:b/>
                <w:i/>
                <w:lang w:val="en-GB" w:eastAsia="ja-JP"/>
              </w:rPr>
            </w:pPr>
            <w:proofErr w:type="spellStart"/>
            <w:ins w:id="1380"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381" w:author="PostR2#108" w:date="2020-01-23T16:30:00Z"/>
                <w:lang w:val="en-GB" w:eastAsia="ja-JP"/>
              </w:rPr>
            </w:pPr>
            <w:ins w:id="1382"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383"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384" w:author="PostR2#108" w:date="2020-01-23T16:30:00Z"/>
                <w:b/>
                <w:bCs/>
                <w:i/>
                <w:noProof/>
                <w:lang w:val="en-GB" w:eastAsia="en-GB"/>
              </w:rPr>
            </w:pPr>
            <w:ins w:id="1385"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386" w:author="PostR2#108" w:date="2020-01-23T16:30:00Z"/>
                <w:bCs/>
                <w:noProof/>
                <w:lang w:val="en-GB" w:eastAsia="en-GB"/>
              </w:rPr>
            </w:pPr>
            <w:ins w:id="1387"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388" w:name="_Toc29343665"/>
      <w:bookmarkStart w:id="1389" w:name="_Toc29342526"/>
      <w:bookmarkStart w:id="1390"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391" w:name="_Toc29343670"/>
      <w:bookmarkStart w:id="1392" w:name="_Toc29342531"/>
      <w:bookmarkStart w:id="1393" w:name="_Toc20487236"/>
      <w:bookmarkEnd w:id="1388"/>
      <w:bookmarkEnd w:id="1389"/>
      <w:bookmarkEnd w:id="1390"/>
      <w:r>
        <w:rPr>
          <w:rFonts w:eastAsia="Malgun Gothic"/>
          <w:lang w:val="en-GB"/>
        </w:rPr>
        <w:t>–</w:t>
      </w:r>
      <w:r>
        <w:rPr>
          <w:rFonts w:eastAsia="Malgun Gothic"/>
          <w:lang w:val="en-GB"/>
        </w:rPr>
        <w:tab/>
      </w:r>
      <w:r>
        <w:rPr>
          <w:rFonts w:eastAsia="Malgun Gothic"/>
          <w:i/>
          <w:noProof/>
          <w:lang w:val="en-GB" w:eastAsia="ko-KR"/>
        </w:rPr>
        <w:t>UEInformationResponse</w:t>
      </w:r>
      <w:bookmarkEnd w:id="1391"/>
      <w:bookmarkEnd w:id="1392"/>
      <w:bookmarkEnd w:id="1393"/>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394" w:author="PostR2#108" w:date="2020-01-23T16:33:00Z"/>
        </w:rPr>
      </w:pPr>
      <w:r>
        <w:tab/>
        <w:t>rach-Report-r9</w:t>
      </w:r>
      <w:r>
        <w:tab/>
      </w:r>
      <w:r>
        <w:tab/>
      </w:r>
      <w:r>
        <w:tab/>
      </w:r>
      <w:r>
        <w:tab/>
      </w:r>
      <w:r>
        <w:tab/>
      </w:r>
      <w:r>
        <w:tab/>
      </w:r>
      <w:r>
        <w:tab/>
      </w:r>
      <w:del w:id="1395" w:author="PostR2#108" w:date="2020-01-23T16:33:00Z">
        <w:r w:rsidDel="005602C1">
          <w:delText>SEQUENCE {</w:delText>
        </w:r>
      </w:del>
    </w:p>
    <w:p w14:paraId="50AE6C04" w14:textId="78D8E183" w:rsidR="00566A3E" w:rsidDel="005602C1" w:rsidRDefault="00566A3E" w:rsidP="00BE5BFE">
      <w:pPr>
        <w:pStyle w:val="PL"/>
        <w:shd w:val="clear" w:color="auto" w:fill="E6E6E6"/>
        <w:rPr>
          <w:del w:id="1396" w:author="PostR2#108" w:date="2020-01-23T16:33:00Z"/>
        </w:rPr>
      </w:pPr>
      <w:del w:id="1397"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398" w:author="PostR2#108" w:date="2020-01-23T16:33:00Z"/>
        </w:rPr>
      </w:pPr>
      <w:del w:id="1399"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400"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401"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402" w:author="PostR2#108" w:date="2020-01-23T16:34:00Z"/>
        </w:rPr>
      </w:pPr>
      <w:r>
        <w:tab/>
        <w:t>nonCriticalExtension</w:t>
      </w:r>
      <w:r>
        <w:tab/>
      </w:r>
      <w:r>
        <w:tab/>
      </w:r>
      <w:r>
        <w:tab/>
      </w:r>
      <w:r>
        <w:tab/>
      </w:r>
      <w:ins w:id="1403"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404" w:author="PostR2#108" w:date="2020-01-23T16:34:00Z"/>
        </w:rPr>
      </w:pPr>
      <w:ins w:id="1405" w:author="PostR2#108" w:date="2020-01-23T16:34:00Z">
        <w:r w:rsidRPr="005134A4">
          <w:t>}</w:t>
        </w:r>
      </w:ins>
    </w:p>
    <w:p w14:paraId="73E97D45" w14:textId="77777777" w:rsidR="00BE5BFE" w:rsidRDefault="00BE5BFE" w:rsidP="00BE5BFE">
      <w:pPr>
        <w:pStyle w:val="PL"/>
        <w:shd w:val="clear" w:color="auto" w:fill="E6E6E6"/>
        <w:rPr>
          <w:ins w:id="1406" w:author="PostR2#108" w:date="2020-01-23T16:34:00Z"/>
        </w:rPr>
      </w:pPr>
    </w:p>
    <w:p w14:paraId="5F77AAB0" w14:textId="77777777" w:rsidR="00BE5BFE" w:rsidRDefault="00BE5BFE" w:rsidP="00BE5BFE">
      <w:pPr>
        <w:pStyle w:val="PL"/>
        <w:shd w:val="clear" w:color="auto" w:fill="E6E6E6"/>
        <w:rPr>
          <w:ins w:id="1407" w:author="PostR2#108" w:date="2020-01-23T16:34:00Z"/>
        </w:rPr>
      </w:pPr>
      <w:ins w:id="1408"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09" w:author="PostR2#108" w:date="2020-01-23T16:34:00Z"/>
          <w:szCs w:val="16"/>
        </w:rPr>
      </w:pPr>
      <w:ins w:id="1410"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11"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12" w:author="PostR2#108" w:date="2020-01-23T16:34:00Z"/>
        </w:rPr>
      </w:pPr>
    </w:p>
    <w:p w14:paraId="67AB7028" w14:textId="65080633" w:rsidR="00BE5BFE" w:rsidRDefault="00BE5BFE" w:rsidP="00BE5BFE">
      <w:pPr>
        <w:pStyle w:val="PL"/>
        <w:shd w:val="clear" w:color="auto" w:fill="E6E6E6"/>
        <w:rPr>
          <w:ins w:id="1413" w:author="PostR2#108" w:date="2020-01-23T16:34:00Z"/>
        </w:rPr>
      </w:pPr>
      <w:ins w:id="1414"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15" w:author="PostR2#108" w:date="2020-01-23T16:34:00Z"/>
        </w:rPr>
      </w:pPr>
      <w:ins w:id="1416"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17" w:author="PostR2#108" w:date="2020-01-23T16:34:00Z"/>
        </w:rPr>
      </w:pPr>
      <w:ins w:id="1418"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19" w:author="PostR2#108" w:date="2020-01-23T16:34:00Z"/>
        </w:rPr>
      </w:pPr>
      <w:ins w:id="1420" w:author="PostR2#108" w:date="2020-01-23T16:34:00Z">
        <w:r>
          <w:tab/>
          <w:t>}</w:t>
        </w:r>
      </w:ins>
    </w:p>
    <w:p w14:paraId="2DCAEF5B" w14:textId="77777777" w:rsidR="00BE5BFE" w:rsidRDefault="00BE5BFE" w:rsidP="00BE5BFE">
      <w:pPr>
        <w:pStyle w:val="PL"/>
        <w:shd w:val="clear" w:color="auto" w:fill="E6E6E6"/>
        <w:rPr>
          <w:ins w:id="1421" w:author="PostR2#108" w:date="2020-01-23T16:34:00Z"/>
        </w:rPr>
      </w:pPr>
    </w:p>
    <w:p w14:paraId="5D4D482E" w14:textId="77777777" w:rsidR="00BE5BFE" w:rsidRPr="00180845" w:rsidRDefault="00BE5BFE" w:rsidP="00BE5BFE">
      <w:pPr>
        <w:pStyle w:val="PL"/>
        <w:shd w:val="clear" w:color="auto" w:fill="E6E6E6"/>
        <w:rPr>
          <w:ins w:id="1422" w:author="PostR2#108" w:date="2020-01-23T16:34:00Z"/>
        </w:rPr>
      </w:pPr>
      <w:ins w:id="1423"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24" w:author="PostR2#108" w:date="2020-01-23T16:34:00Z"/>
        </w:rPr>
      </w:pPr>
      <w:ins w:id="1425"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26" w:author="PostR2#108" w:date="2020-01-23T16:34:00Z"/>
        </w:rPr>
      </w:pPr>
      <w:ins w:id="1427"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28" w:author="PostR2#108" w:date="2020-01-23T16:34:00Z"/>
        </w:rPr>
      </w:pPr>
      <w:ins w:id="1429"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30"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31" w:author="PostR2#108" w:date="2020-01-23T16:35:00Z"/>
                <w:b/>
                <w:i/>
                <w:noProof/>
                <w:lang w:val="en-GB" w:eastAsia="en-GB"/>
              </w:rPr>
            </w:pPr>
            <w:ins w:id="1432" w:author="PostR2#108" w:date="2020-01-23T16:35:00Z">
              <w:r>
                <w:rPr>
                  <w:b/>
                  <w:i/>
                  <w:noProof/>
                  <w:lang w:val="en-GB" w:eastAsia="en-GB"/>
                </w:rPr>
                <w:t>edt-Fallback</w:t>
              </w:r>
            </w:ins>
          </w:p>
          <w:p w14:paraId="39B7D94C" w14:textId="3839C5E7" w:rsidR="00BE5BFE" w:rsidRPr="00180845" w:rsidRDefault="008143CB" w:rsidP="005F64CD">
            <w:pPr>
              <w:pStyle w:val="TAL"/>
              <w:rPr>
                <w:ins w:id="1433" w:author="PostR2#108" w:date="2020-01-23T16:35:00Z"/>
                <w:noProof/>
                <w:lang w:val="en-US" w:eastAsia="en-GB"/>
              </w:rPr>
            </w:pPr>
            <w:ins w:id="1434" w:author="QC109e3 (Umesh)" w:date="2020-03-05T12:07:00Z">
              <w:r>
                <w:rPr>
                  <w:noProof/>
                  <w:lang w:val="en-GB" w:eastAsia="en-GB"/>
                </w:rPr>
                <w:t>Value TRUE i</w:t>
              </w:r>
            </w:ins>
            <w:ins w:id="1435"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36"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37" w:author="PostR2#108" w:date="2020-01-23T16:35:00Z"/>
                <w:b/>
                <w:i/>
                <w:noProof/>
                <w:lang w:val="en-GB" w:eastAsia="en-GB"/>
              </w:rPr>
            </w:pPr>
            <w:ins w:id="1438" w:author="PostR2#108" w:date="2020-01-23T16:35:00Z">
              <w:r>
                <w:rPr>
                  <w:b/>
                  <w:i/>
                  <w:noProof/>
                  <w:lang w:val="en-GB" w:eastAsia="en-GB"/>
                </w:rPr>
                <w:t>initialCEL</w:t>
              </w:r>
            </w:ins>
          </w:p>
          <w:p w14:paraId="5B20692C" w14:textId="77777777" w:rsidR="00BE5BFE" w:rsidRPr="0029140B" w:rsidRDefault="00BE5BFE" w:rsidP="005F64CD">
            <w:pPr>
              <w:pStyle w:val="TAL"/>
              <w:rPr>
                <w:ins w:id="1439" w:author="PostR2#108" w:date="2020-01-23T16:35:00Z"/>
                <w:noProof/>
                <w:lang w:val="en-GB" w:eastAsia="en-GB"/>
              </w:rPr>
            </w:pPr>
            <w:ins w:id="1440"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441" w:name="_Toc20487242"/>
      <w:bookmarkEnd w:id="1330"/>
      <w:r>
        <w:rPr>
          <w:lang w:val="en-GB"/>
        </w:rPr>
        <w:t>6.3.1</w:t>
      </w:r>
      <w:r>
        <w:rPr>
          <w:lang w:val="en-GB"/>
        </w:rPr>
        <w:tab/>
        <w:t>System information blocks</w:t>
      </w:r>
      <w:bookmarkEnd w:id="1441"/>
    </w:p>
    <w:p w14:paraId="726B41BF" w14:textId="77777777" w:rsidR="00BE5BFE" w:rsidRDefault="00BE5BFE" w:rsidP="00BE5BFE">
      <w:pPr>
        <w:rPr>
          <w:iCs/>
        </w:rPr>
      </w:pPr>
      <w:bookmarkStart w:id="1442"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443" w:name="_Toc29343678"/>
      <w:bookmarkStart w:id="1444" w:name="_Toc29342539"/>
      <w:bookmarkStart w:id="1445" w:name="_Toc20487267"/>
      <w:bookmarkStart w:id="1446" w:name="OLE_LINK338"/>
      <w:bookmarkEnd w:id="1442"/>
      <w:r>
        <w:rPr>
          <w:lang w:val="en-GB"/>
        </w:rPr>
        <w:t>–</w:t>
      </w:r>
      <w:r>
        <w:rPr>
          <w:lang w:val="en-GB"/>
        </w:rPr>
        <w:tab/>
      </w:r>
      <w:r>
        <w:rPr>
          <w:i/>
          <w:noProof/>
          <w:lang w:val="en-GB"/>
        </w:rPr>
        <w:t>SystemInformationBlockType2</w:t>
      </w:r>
      <w:bookmarkEnd w:id="1443"/>
      <w:bookmarkEnd w:id="1444"/>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447" w:author="PostR2#108" w:date="2020-01-23T16:40:00Z"/>
        </w:rPr>
      </w:pPr>
      <w:r>
        <w:tab/>
        <w:t>]]</w:t>
      </w:r>
      <w:ins w:id="1448" w:author="PostR2#108" w:date="2020-01-23T16:40:00Z">
        <w:r>
          <w:t>,</w:t>
        </w:r>
      </w:ins>
    </w:p>
    <w:p w14:paraId="19054D08" w14:textId="77777777" w:rsidR="00410D62" w:rsidRDefault="00410D62" w:rsidP="00410D62">
      <w:pPr>
        <w:pStyle w:val="PL"/>
        <w:shd w:val="clear" w:color="auto" w:fill="E6E6E6"/>
        <w:rPr>
          <w:ins w:id="1449" w:author="PostR2#108" w:date="2020-01-23T16:40:00Z"/>
        </w:rPr>
      </w:pPr>
      <w:ins w:id="1450"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451" w:author="PostR2#108" w:date="2020-01-23T16:40:00Z"/>
        </w:rPr>
      </w:pPr>
      <w:ins w:id="1452"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453" w:author="PostR2#108" w:date="2020-01-23T16:40:00Z"/>
        </w:rPr>
      </w:pPr>
      <w:bookmarkStart w:id="1454" w:name="_Hlk21360363"/>
      <w:ins w:id="1455" w:author="PostR2#108" w:date="2020-01-23T16:40:00Z">
        <w:r>
          <w:tab/>
        </w:r>
        <w:r>
          <w:tab/>
          <w:t>cp-PUR</w:t>
        </w:r>
      </w:ins>
      <w:ins w:id="1456" w:author="QC109e2 (Umesh)" w:date="2020-03-04T14:38:00Z">
        <w:r w:rsidR="00CC518B">
          <w:t>-EPC</w:t>
        </w:r>
      </w:ins>
      <w:ins w:id="1457"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458" w:author="QC109e2 (Umesh)" w:date="2020-03-04T14:39:00Z"/>
        </w:rPr>
      </w:pPr>
      <w:ins w:id="1459" w:author="PostR2#108" w:date="2020-01-23T16:40:00Z">
        <w:r>
          <w:tab/>
        </w:r>
        <w:r>
          <w:tab/>
          <w:t>up-PUR-</w:t>
        </w:r>
      </w:ins>
      <w:ins w:id="1460" w:author="QC109e2 (Umesh)" w:date="2020-03-04T14:38:00Z">
        <w:r w:rsidR="00CC518B">
          <w:t>EPC-</w:t>
        </w:r>
      </w:ins>
      <w:ins w:id="1461" w:author="PostR2#108" w:date="2020-01-23T16:40:00Z">
        <w:r>
          <w:t>r16</w:t>
        </w:r>
        <w:r>
          <w:tab/>
        </w:r>
        <w:r>
          <w:tab/>
        </w:r>
        <w:r>
          <w:tab/>
        </w:r>
        <w:r>
          <w:tab/>
        </w:r>
        <w:r>
          <w:tab/>
        </w:r>
        <w:r>
          <w:tab/>
          <w:t>ENUMERATED {true}</w:t>
        </w:r>
        <w:r>
          <w:tab/>
        </w:r>
        <w:r>
          <w:tab/>
        </w:r>
        <w:r>
          <w:tab/>
          <w:t>OPTIONAL</w:t>
        </w:r>
      </w:ins>
      <w:ins w:id="1462" w:author="QC109e2 (Umesh)" w:date="2020-03-04T14:39:00Z">
        <w:r w:rsidR="00CC518B">
          <w:t>,</w:t>
        </w:r>
      </w:ins>
      <w:ins w:id="1463" w:author="PostR2#108" w:date="2020-01-23T16:40:00Z">
        <w:r>
          <w:tab/>
          <w:t>-- Need OR</w:t>
        </w:r>
      </w:ins>
    </w:p>
    <w:p w14:paraId="55B9336A" w14:textId="3BA6056F" w:rsidR="00CC518B" w:rsidRDefault="00CC518B" w:rsidP="00CC518B">
      <w:pPr>
        <w:pStyle w:val="PL"/>
        <w:shd w:val="clear" w:color="auto" w:fill="E6E6E6"/>
        <w:rPr>
          <w:ins w:id="1464" w:author="QC109e2 (Umesh)" w:date="2020-03-04T14:39:00Z"/>
        </w:rPr>
      </w:pPr>
      <w:ins w:id="1465"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466" w:author="PostR2#108" w:date="2020-01-23T16:40:00Z"/>
        </w:rPr>
      </w:pPr>
      <w:ins w:id="1467" w:author="QC109e2 (Umesh)" w:date="2020-03-04T14:39:00Z">
        <w:r>
          <w:tab/>
        </w:r>
        <w:r>
          <w:tab/>
          <w:t>up-PUR-5GC-r16</w:t>
        </w:r>
        <w:r>
          <w:tab/>
        </w:r>
        <w:r>
          <w:tab/>
        </w:r>
        <w:r>
          <w:tab/>
        </w:r>
        <w:r>
          <w:tab/>
        </w:r>
        <w:r>
          <w:tab/>
        </w:r>
        <w:r>
          <w:tab/>
          <w:t>ENUMERATED {true}</w:t>
        </w:r>
        <w:r>
          <w:tab/>
        </w:r>
        <w:r>
          <w:tab/>
        </w:r>
        <w:r>
          <w:tab/>
          <w:t>OPTIONAL</w:t>
        </w:r>
      </w:ins>
      <w:ins w:id="1468" w:author="QC109e2 (Umesh)" w:date="2020-03-04T14:41:00Z">
        <w:r w:rsidR="0072380D">
          <w:t>,</w:t>
        </w:r>
      </w:ins>
      <w:ins w:id="1469" w:author="QC109e2 (Umesh)" w:date="2020-03-04T14:39:00Z">
        <w:r>
          <w:tab/>
          <w:t>-- Need OR</w:t>
        </w:r>
      </w:ins>
    </w:p>
    <w:bookmarkEnd w:id="1454"/>
    <w:p w14:paraId="5BFA4C33" w14:textId="3B5602EB" w:rsidR="0072380D" w:rsidRDefault="0072380D" w:rsidP="0072380D">
      <w:pPr>
        <w:pStyle w:val="PL"/>
        <w:shd w:val="clear" w:color="auto" w:fill="E6E6E6"/>
        <w:rPr>
          <w:ins w:id="1470" w:author="QC109e3 (Umesh)" w:date="2020-03-05T16:50:00Z"/>
        </w:rPr>
      </w:pPr>
      <w:ins w:id="1471" w:author="QC109e2 (Umesh)" w:date="2020-03-04T14:41:00Z">
        <w:r>
          <w:tab/>
        </w:r>
        <w:r>
          <w:tab/>
          <w:t>mpdcch-CQI-Reporting-r16</w:t>
        </w:r>
        <w:r>
          <w:tab/>
        </w:r>
        <w:r>
          <w:tab/>
          <w:t xml:space="preserve">ENUMERATED {fourBits, both} </w:t>
        </w:r>
        <w:r>
          <w:tab/>
          <w:t>OPTIONAL</w:t>
        </w:r>
      </w:ins>
      <w:ins w:id="1472" w:author="QC109e2 (Umesh)" w:date="2020-03-04T16:00:00Z">
        <w:r w:rsidR="00E62068">
          <w:t>,</w:t>
        </w:r>
      </w:ins>
      <w:ins w:id="1473" w:author="QC109e2 (Umesh)" w:date="2020-03-04T14:41:00Z">
        <w:r>
          <w:tab/>
          <w:t>-- Need OR</w:t>
        </w:r>
      </w:ins>
    </w:p>
    <w:p w14:paraId="6DBAB8ED" w14:textId="2671995D" w:rsidR="00BA6283" w:rsidRDefault="00BA6283" w:rsidP="0072380D">
      <w:pPr>
        <w:pStyle w:val="PL"/>
        <w:shd w:val="clear" w:color="auto" w:fill="E6E6E6"/>
        <w:rPr>
          <w:ins w:id="1474" w:author="QC109e2 (Umesh)" w:date="2020-03-04T16:00:00Z"/>
        </w:rPr>
      </w:pPr>
      <w:ins w:id="1475" w:author="QC109e3 (Umesh)" w:date="2020-03-05T16:50:00Z">
        <w:r>
          <w:tab/>
        </w:r>
        <w:r>
          <w:tab/>
        </w:r>
        <w:commentRangeStart w:id="1476"/>
        <w:r>
          <w:t>rai-</w:t>
        </w:r>
      </w:ins>
      <w:ins w:id="1477" w:author="QC109e3 (Umesh)" w:date="2020-03-05T16:58:00Z">
        <w:r w:rsidR="003E2CBE">
          <w:t>2bit</w:t>
        </w:r>
      </w:ins>
      <w:commentRangeEnd w:id="1476"/>
      <w:ins w:id="1478" w:author="QC109e3 (Umesh)" w:date="2020-03-05T17:01:00Z">
        <w:r w:rsidR="00D724E7">
          <w:rPr>
            <w:rStyle w:val="CommentReference"/>
            <w:rFonts w:ascii="Times New Roman" w:eastAsia="MS Mincho" w:hAnsi="Times New Roman"/>
            <w:noProof w:val="0"/>
            <w:lang w:val="x-none" w:eastAsia="en-US"/>
          </w:rPr>
          <w:commentReference w:id="1476"/>
        </w:r>
      </w:ins>
      <w:ins w:id="1479" w:author="QC109e3 (Umesh)" w:date="2020-03-05T16:50:00Z">
        <w:r>
          <w:t>-r16</w:t>
        </w:r>
        <w:r>
          <w:tab/>
        </w:r>
        <w:r>
          <w:tab/>
        </w:r>
        <w:r>
          <w:tab/>
        </w:r>
      </w:ins>
      <w:ins w:id="1480"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568F24B6" w14:textId="528259C5" w:rsidR="00E62068" w:rsidDel="00040B0C" w:rsidRDefault="0083571C" w:rsidP="00E62068">
      <w:pPr>
        <w:pStyle w:val="PL"/>
        <w:shd w:val="clear" w:color="auto" w:fill="E6E6E6"/>
        <w:rPr>
          <w:ins w:id="1481" w:author="QC109e2 (Umesh)" w:date="2020-03-04T16:00:00Z"/>
          <w:del w:id="1482" w:author="QC109e3 (Umesh)" w:date="2020-03-05T15:05:00Z"/>
        </w:rPr>
      </w:pPr>
      <w:commentRangeStart w:id="1483"/>
      <w:ins w:id="1484" w:author="QC109e2 (Umesh)" w:date="2020-03-04T16:00:00Z">
        <w:del w:id="1485" w:author="QC109e3 (Umesh)" w:date="2020-03-05T15:05:00Z">
          <w:r w:rsidDel="00040B0C">
            <w:tab/>
          </w:r>
        </w:del>
      </w:ins>
      <w:ins w:id="1486" w:author="QC109e2 (Umesh)" w:date="2020-03-04T16:01:00Z">
        <w:del w:id="1487" w:author="QC109e3 (Umesh)" w:date="2020-03-05T15:05:00Z">
          <w:r w:rsidDel="00040B0C">
            <w:tab/>
          </w:r>
        </w:del>
      </w:ins>
      <w:ins w:id="1488" w:author="QC109e2 (Umesh)" w:date="2020-03-04T16:00:00Z">
        <w:del w:id="1489" w:author="QC109e3 (Umesh)" w:date="2020-03-05T15:05:00Z">
          <w:r w:rsidR="00E62068" w:rsidDel="00040B0C">
            <w:delText>dl-NR-ResourceReservationConfig-r16 NR-ResourceReservationConfig-r16</w:delText>
          </w:r>
          <w:r w:rsidR="00E62068" w:rsidDel="00040B0C">
            <w:tab/>
            <w:delText>OPTIONAL</w:delText>
          </w:r>
        </w:del>
      </w:ins>
      <w:ins w:id="1490" w:author="QC109e2 (Umesh)" w:date="2020-03-04T16:01:00Z">
        <w:del w:id="1491" w:author="QC109e3 (Umesh)" w:date="2020-03-05T15:05:00Z">
          <w:r w:rsidDel="00040B0C">
            <w:delText>,</w:delText>
          </w:r>
        </w:del>
      </w:ins>
      <w:ins w:id="1492" w:author="QC109e2 (Umesh)" w:date="2020-03-04T16:00:00Z">
        <w:del w:id="1493" w:author="QC109e3 (Umesh)" w:date="2020-03-05T15:05:00Z">
          <w:r w:rsidR="00E62068" w:rsidDel="00040B0C">
            <w:tab/>
            <w:delText>-- Need OR</w:delText>
          </w:r>
        </w:del>
      </w:ins>
    </w:p>
    <w:p w14:paraId="4C8039F3" w14:textId="3D1B531E" w:rsidR="00E62068" w:rsidDel="00040B0C" w:rsidRDefault="00E62068" w:rsidP="00E62068">
      <w:pPr>
        <w:pStyle w:val="PL"/>
        <w:shd w:val="clear" w:color="auto" w:fill="E6E6E6"/>
        <w:rPr>
          <w:ins w:id="1494" w:author="QC109e2 (Umesh)" w:date="2020-03-04T16:00:00Z"/>
          <w:del w:id="1495" w:author="QC109e3 (Umesh)" w:date="2020-03-05T15:05:00Z"/>
        </w:rPr>
      </w:pPr>
      <w:ins w:id="1496" w:author="QC109e2 (Umesh)" w:date="2020-03-04T16:00:00Z">
        <w:del w:id="1497" w:author="QC109e3 (Umesh)" w:date="2020-03-05T15:05:00Z">
          <w:r w:rsidDel="00040B0C">
            <w:tab/>
          </w:r>
          <w:r w:rsidDel="00040B0C">
            <w:tab/>
            <w:delText>ul-NR-ResourceReservationConfig-r16 CHOICE {</w:delText>
          </w:r>
        </w:del>
      </w:ins>
    </w:p>
    <w:p w14:paraId="6E3C0554" w14:textId="1760E5EA" w:rsidR="00E62068" w:rsidDel="00040B0C" w:rsidRDefault="00E62068" w:rsidP="00E62068">
      <w:pPr>
        <w:pStyle w:val="PL"/>
        <w:shd w:val="clear" w:color="auto" w:fill="E6E6E6"/>
        <w:rPr>
          <w:ins w:id="1498" w:author="QC109e2 (Umesh)" w:date="2020-03-04T16:00:00Z"/>
          <w:del w:id="1499" w:author="QC109e3 (Umesh)" w:date="2020-03-05T15:05:00Z"/>
        </w:rPr>
      </w:pPr>
      <w:ins w:id="1500" w:author="QC109e2 (Umesh)" w:date="2020-03-04T16:00:00Z">
        <w:del w:id="1501" w:author="QC109e3 (Umesh)" w:date="2020-03-05T15:05:00Z">
          <w:r w:rsidDel="00040B0C">
            <w:tab/>
          </w:r>
          <w:r w:rsidDel="00040B0C">
            <w:tab/>
          </w:r>
          <w:r w:rsidDel="00040B0C">
            <w:tab/>
            <w:delText>same-as-downlink</w:delText>
          </w:r>
          <w:r w:rsidDel="00040B0C">
            <w:tab/>
          </w:r>
          <w:r w:rsidDel="00040B0C">
            <w:tab/>
            <w:delText>NULL,</w:delText>
          </w:r>
        </w:del>
      </w:ins>
    </w:p>
    <w:p w14:paraId="0FA5507E" w14:textId="387AE422" w:rsidR="00E62068" w:rsidDel="00040B0C" w:rsidRDefault="00E62068" w:rsidP="00E62068">
      <w:pPr>
        <w:pStyle w:val="PL"/>
        <w:shd w:val="clear" w:color="auto" w:fill="E6E6E6"/>
        <w:rPr>
          <w:ins w:id="1502" w:author="QC109e2 (Umesh)" w:date="2020-03-04T16:00:00Z"/>
          <w:del w:id="1503" w:author="QC109e3 (Umesh)" w:date="2020-03-05T15:05:00Z"/>
        </w:rPr>
      </w:pPr>
      <w:ins w:id="1504" w:author="QC109e2 (Umesh)" w:date="2020-03-04T16:00:00Z">
        <w:del w:id="1505" w:author="QC109e3 (Umesh)" w:date="2020-03-05T15:05:00Z">
          <w:r w:rsidDel="00040B0C">
            <w:tab/>
          </w:r>
          <w:r w:rsidDel="00040B0C">
            <w:tab/>
          </w:r>
          <w:r w:rsidDel="00040B0C">
            <w:tab/>
            <w:delText>explicit</w:delText>
          </w:r>
          <w:r w:rsidDel="00040B0C">
            <w:tab/>
          </w:r>
          <w:r w:rsidDel="00040B0C">
            <w:tab/>
          </w:r>
          <w:r w:rsidDel="00040B0C">
            <w:tab/>
          </w:r>
          <w:r w:rsidDel="00040B0C">
            <w:tab/>
            <w:delText>NR-ResourceReservationConfig-r16</w:delText>
          </w:r>
        </w:del>
      </w:ins>
    </w:p>
    <w:p w14:paraId="540DB7AE" w14:textId="46C6496F" w:rsidR="00E62068" w:rsidDel="00040B0C" w:rsidRDefault="00E62068" w:rsidP="00E62068">
      <w:pPr>
        <w:pStyle w:val="PL"/>
        <w:shd w:val="clear" w:color="auto" w:fill="E6E6E6"/>
        <w:rPr>
          <w:ins w:id="1506" w:author="QC109e2 (Umesh)" w:date="2020-03-04T16:00:00Z"/>
          <w:del w:id="1507" w:author="QC109e3 (Umesh)" w:date="2020-03-05T15:05:00Z"/>
        </w:rPr>
      </w:pPr>
      <w:ins w:id="1508" w:author="QC109e2 (Umesh)" w:date="2020-03-04T16:00:00Z">
        <w:del w:id="1509" w:author="QC109e3 (Umesh)" w:date="2020-03-05T15:05:00Z">
          <w:r w:rsidDel="00040B0C">
            <w:tab/>
          </w:r>
          <w:r w:rsidDel="00040B0C">
            <w:tab/>
            <w:delText>}</w:delText>
          </w:r>
          <w:r w:rsidDel="00040B0C">
            <w:tab/>
            <w:delText>OPTIONAL -- Need OR</w:delText>
          </w:r>
        </w:del>
      </w:ins>
    </w:p>
    <w:p w14:paraId="21BEFDDE" w14:textId="309B6C15" w:rsidR="00E62068" w:rsidDel="00040B0C" w:rsidRDefault="00E62068" w:rsidP="00E62068">
      <w:pPr>
        <w:pStyle w:val="PL"/>
        <w:shd w:val="clear" w:color="auto" w:fill="E6E6E6"/>
        <w:rPr>
          <w:ins w:id="1510" w:author="QC109e2 (Umesh)" w:date="2020-03-04T14:41:00Z"/>
          <w:del w:id="1511" w:author="QC109e3 (Umesh)" w:date="2020-03-05T15:05:00Z"/>
        </w:rPr>
      </w:pPr>
      <w:ins w:id="1512" w:author="QC109e2 (Umesh)" w:date="2020-03-04T16:00:00Z">
        <w:del w:id="1513" w:author="QC109e3 (Umesh)" w:date="2020-03-05T15:05:00Z">
          <w:r w:rsidDel="00040B0C">
            <w:tab/>
          </w:r>
          <w:r w:rsidDel="00040B0C">
            <w:tab/>
            <w:delText>dl-PuncturedSubcarriers-r16</w:delText>
          </w:r>
          <w:r w:rsidDel="00040B0C">
            <w:tab/>
            <w:delText>ENUMERATED {config00, config01, config10, config11) OPTIONAL – Need OR</w:delText>
          </w:r>
        </w:del>
      </w:ins>
      <w:commentRangeEnd w:id="1483"/>
      <w:del w:id="1514" w:author="QC109e3 (Umesh)" w:date="2020-03-05T15:05:00Z">
        <w:r w:rsidR="00FF626A" w:rsidDel="00040B0C">
          <w:rPr>
            <w:rStyle w:val="CommentReference"/>
            <w:rFonts w:ascii="Times New Roman" w:eastAsia="MS Mincho" w:hAnsi="Times New Roman"/>
            <w:noProof w:val="0"/>
            <w:lang w:val="x-none" w:eastAsia="en-US"/>
          </w:rPr>
          <w:commentReference w:id="1483"/>
        </w:r>
      </w:del>
    </w:p>
    <w:p w14:paraId="356B4449" w14:textId="4F07BBE1" w:rsidR="00410D62" w:rsidRDefault="00410D62" w:rsidP="00410D62">
      <w:pPr>
        <w:pStyle w:val="PL"/>
        <w:shd w:val="clear" w:color="auto" w:fill="E6E6E6"/>
      </w:pPr>
      <w:ins w:id="1515"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516"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517"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518" w:author="PostR2#108" w:date="2020-01-23T16:41:00Z"/>
                <w:b/>
                <w:i/>
                <w:lang w:val="en-GB"/>
              </w:rPr>
            </w:pPr>
            <w:ins w:id="1519"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20" w:author="PostR2#108" w:date="2020-01-23T16:41:00Z"/>
                <w:b/>
                <w:i/>
                <w:lang w:val="en-GB" w:eastAsia="ja-JP"/>
              </w:rPr>
            </w:pPr>
            <w:ins w:id="1521"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522" w:author="PostR2#108" w:date="2020-01-23T16:41:00Z"/>
        </w:trPr>
        <w:tc>
          <w:tcPr>
            <w:tcW w:w="9639" w:type="dxa"/>
          </w:tcPr>
          <w:p w14:paraId="1F04F997" w14:textId="70E794D5" w:rsidR="0051243C" w:rsidRDefault="0051243C" w:rsidP="005F64CD">
            <w:pPr>
              <w:keepNext/>
              <w:keepLines/>
              <w:spacing w:after="0"/>
              <w:rPr>
                <w:ins w:id="1523" w:author="PostR2#108" w:date="2020-01-23T16:41:00Z"/>
                <w:rFonts w:ascii="Arial" w:hAnsi="Arial" w:cs="Arial"/>
                <w:b/>
                <w:bCs/>
                <w:i/>
                <w:sz w:val="18"/>
                <w:szCs w:val="18"/>
              </w:rPr>
            </w:pPr>
            <w:ins w:id="1524" w:author="PostR2#108" w:date="2020-01-23T16:41:00Z">
              <w:r>
                <w:rPr>
                  <w:rFonts w:ascii="Arial" w:hAnsi="Arial" w:cs="Arial"/>
                  <w:b/>
                  <w:bCs/>
                  <w:i/>
                  <w:sz w:val="18"/>
                  <w:szCs w:val="18"/>
                </w:rPr>
                <w:t>cp-PUR</w:t>
              </w:r>
            </w:ins>
            <w:ins w:id="1525"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26" w:author="PostR2#108" w:date="2020-01-23T16:41:00Z"/>
                <w:rFonts w:ascii="Arial" w:hAnsi="Arial" w:cs="Arial"/>
                <w:bCs/>
                <w:sz w:val="18"/>
                <w:szCs w:val="18"/>
              </w:rPr>
            </w:pPr>
            <w:ins w:id="1527"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28" w:author="QC109e2 (Umesh)" w:date="2020-03-04T14:43:00Z">
              <w:r w:rsidR="00F3202B">
                <w:rPr>
                  <w:rFonts w:ascii="Arial" w:hAnsi="Arial" w:cs="Arial"/>
                  <w:bCs/>
                  <w:sz w:val="18"/>
                  <w:szCs w:val="18"/>
                </w:rPr>
                <w:t xml:space="preserve"> </w:t>
              </w:r>
            </w:ins>
            <w:ins w:id="1529" w:author="QC109e2 (Umesh)" w:date="2020-03-04T14:44:00Z">
              <w:r w:rsidR="00F3202B">
                <w:rPr>
                  <w:rFonts w:ascii="Arial" w:hAnsi="Arial" w:cs="Arial"/>
                  <w:bCs/>
                  <w:sz w:val="18"/>
                  <w:szCs w:val="18"/>
                </w:rPr>
                <w:t xml:space="preserve">when </w:t>
              </w:r>
            </w:ins>
            <w:ins w:id="1530" w:author="QC109e2 (Umesh)" w:date="2020-03-04T14:43:00Z">
              <w:r w:rsidR="00F3202B">
                <w:rPr>
                  <w:rFonts w:ascii="Arial" w:hAnsi="Arial" w:cs="Arial"/>
                  <w:bCs/>
                  <w:sz w:val="18"/>
                  <w:szCs w:val="18"/>
                </w:rPr>
                <w:t>connected to 5GC</w:t>
              </w:r>
            </w:ins>
            <w:ins w:id="1531"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4F7DCC">
        <w:trPr>
          <w:gridAfter w:val="1"/>
          <w:wAfter w:w="6" w:type="dxa"/>
          <w:cantSplit/>
          <w:ins w:id="1532" w:author="QC109e2 (Umesh)" w:date="2020-03-04T14:43:00Z"/>
        </w:trPr>
        <w:tc>
          <w:tcPr>
            <w:tcW w:w="9639" w:type="dxa"/>
          </w:tcPr>
          <w:p w14:paraId="75B5BD8F" w14:textId="62A952C7" w:rsidR="00F3202B" w:rsidRDefault="00F3202B" w:rsidP="008A13AA">
            <w:pPr>
              <w:keepNext/>
              <w:keepLines/>
              <w:spacing w:after="0"/>
              <w:rPr>
                <w:ins w:id="1533" w:author="QC109e2 (Umesh)" w:date="2020-03-04T14:43:00Z"/>
                <w:rFonts w:ascii="Arial" w:hAnsi="Arial" w:cs="Arial"/>
                <w:b/>
                <w:bCs/>
                <w:i/>
                <w:sz w:val="18"/>
                <w:szCs w:val="18"/>
              </w:rPr>
            </w:pPr>
            <w:ins w:id="1534" w:author="QC109e2 (Umesh)" w:date="2020-03-04T14:43:00Z">
              <w:r>
                <w:rPr>
                  <w:rFonts w:ascii="Arial" w:hAnsi="Arial" w:cs="Arial"/>
                  <w:b/>
                  <w:bCs/>
                  <w:i/>
                  <w:sz w:val="18"/>
                  <w:szCs w:val="18"/>
                </w:rPr>
                <w:t>cp-PUR-EPC</w:t>
              </w:r>
            </w:ins>
          </w:p>
          <w:p w14:paraId="58360578" w14:textId="60FEC278" w:rsidR="00F3202B" w:rsidRPr="00111502" w:rsidRDefault="00F3202B" w:rsidP="008A13AA">
            <w:pPr>
              <w:keepNext/>
              <w:keepLines/>
              <w:spacing w:after="0"/>
              <w:rPr>
                <w:ins w:id="1535" w:author="QC109e2 (Umesh)" w:date="2020-03-04T14:43:00Z"/>
                <w:rFonts w:ascii="Arial" w:hAnsi="Arial" w:cs="Arial"/>
                <w:bCs/>
                <w:sz w:val="18"/>
                <w:szCs w:val="18"/>
              </w:rPr>
            </w:pPr>
            <w:ins w:id="1536"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37" w:author="QC109e2 (Umesh)" w:date="2020-03-04T14:44:00Z">
              <w:r>
                <w:rPr>
                  <w:rFonts w:ascii="Arial" w:hAnsi="Arial" w:cs="Arial"/>
                  <w:bCs/>
                  <w:sz w:val="18"/>
                  <w:szCs w:val="18"/>
                </w:rPr>
                <w:t xml:space="preserve">when </w:t>
              </w:r>
            </w:ins>
            <w:ins w:id="1538" w:author="QC109e2 (Umesh)" w:date="2020-03-04T14:43:00Z">
              <w:r>
                <w:rPr>
                  <w:rFonts w:ascii="Arial" w:hAnsi="Arial" w:cs="Arial"/>
                  <w:bCs/>
                  <w:sz w:val="18"/>
                  <w:szCs w:val="18"/>
                </w:rPr>
                <w:t xml:space="preserve">connected to </w:t>
              </w:r>
            </w:ins>
            <w:ins w:id="1539" w:author="QC109e2 (Umesh)" w:date="2020-03-04T14:44:00Z">
              <w:r>
                <w:rPr>
                  <w:rFonts w:ascii="Arial" w:hAnsi="Arial" w:cs="Arial"/>
                  <w:bCs/>
                  <w:sz w:val="18"/>
                  <w:szCs w:val="18"/>
                </w:rPr>
                <w:t>EP</w:t>
              </w:r>
            </w:ins>
            <w:ins w:id="1540"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541"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42" w:author="PostR2#108" w:date="2020-01-23T16:42:00Z"/>
                <w:b/>
                <w:i/>
                <w:noProof/>
                <w:lang w:val="en-GB" w:eastAsia="ja-JP"/>
              </w:rPr>
            </w:pPr>
            <w:ins w:id="1543" w:author="PostR2#108" w:date="2020-01-23T16:42:00Z">
              <w:r>
                <w:rPr>
                  <w:b/>
                  <w:i/>
                  <w:noProof/>
                  <w:lang w:val="en-GB" w:eastAsia="ja-JP"/>
                </w:rPr>
                <w:t>mpdcch-CQI-Reporting</w:t>
              </w:r>
            </w:ins>
          </w:p>
          <w:p w14:paraId="1BB7711C" w14:textId="457DF509" w:rsidR="0051243C" w:rsidRPr="005134A4" w:rsidRDefault="0051243C" w:rsidP="005F64CD">
            <w:pPr>
              <w:pStyle w:val="TAL"/>
              <w:rPr>
                <w:ins w:id="1544" w:author="PostR2#108" w:date="2020-01-23T16:42:00Z"/>
                <w:b/>
                <w:i/>
                <w:lang w:val="en-GB"/>
              </w:rPr>
            </w:pPr>
            <w:ins w:id="1545"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546" w:author="QC109e2 (Umesh)" w:date="2020-03-04T14:42:00Z">
                <w:r w:rsidDel="0072380D">
                  <w:rPr>
                    <w:iCs/>
                    <w:lang w:val="en-GB" w:eastAsia="en-GB"/>
                  </w:rPr>
                  <w:delText xml:space="preserve">'twoBits' indicates 2-bit CQI reporting is allowed, </w:delText>
                </w:r>
              </w:del>
              <w:proofErr w:type="spellStart"/>
              <w:r>
                <w:rPr>
                  <w:iCs/>
                  <w:lang w:val="en-GB" w:eastAsia="en-GB"/>
                </w:rPr>
                <w:t>value</w:t>
              </w:r>
              <w:proofErr w:type="spellEnd"/>
              <w:r>
                <w:rPr>
                  <w:iCs/>
                  <w:lang w:val="en-GB" w:eastAsia="en-GB"/>
                </w:rPr>
                <w:t xml:space="preserve"> '</w:t>
              </w:r>
              <w:proofErr w:type="spellStart"/>
              <w:r>
                <w:rPr>
                  <w:iCs/>
                  <w:lang w:val="en-GB" w:eastAsia="en-GB"/>
                </w:rPr>
                <w:t>fourBits</w:t>
              </w:r>
              <w:proofErr w:type="spellEnd"/>
              <w:r>
                <w:rPr>
                  <w:iCs/>
                  <w:lang w:val="en-GB" w:eastAsia="en-GB"/>
                </w:rPr>
                <w:t>' indicates 4-bit CQI reporting is allowed and value 'both' indicates both 2-bit and 4-bit reporting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547"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E70A7E">
            <w:pPr>
              <w:pStyle w:val="TAL"/>
              <w:rPr>
                <w:ins w:id="1548" w:author="QC109e3 (Umesh)" w:date="2020-03-05T16:59:00Z"/>
                <w:b/>
                <w:bCs/>
                <w:i/>
                <w:noProof/>
                <w:lang w:val="en-GB" w:eastAsia="en-GB"/>
              </w:rPr>
            </w:pPr>
            <w:bookmarkStart w:id="1549" w:name="_GoBack"/>
            <w:ins w:id="1550" w:author="QC109e3 (Umesh)" w:date="2020-03-05T16:59:00Z">
              <w:r>
                <w:rPr>
                  <w:b/>
                  <w:bCs/>
                  <w:i/>
                  <w:noProof/>
                  <w:lang w:val="en-GB" w:eastAsia="en-GB"/>
                </w:rPr>
                <w:t>rai-</w:t>
              </w:r>
              <w:r>
                <w:rPr>
                  <w:b/>
                  <w:bCs/>
                  <w:i/>
                  <w:noProof/>
                  <w:lang w:val="en-GB" w:eastAsia="en-GB"/>
                </w:rPr>
                <w:t>2bit</w:t>
              </w:r>
            </w:ins>
          </w:p>
          <w:p w14:paraId="5D6D6163" w14:textId="740B13F2" w:rsidR="00F03AAF" w:rsidRDefault="00D724E7" w:rsidP="00E70A7E">
            <w:pPr>
              <w:pStyle w:val="TAL"/>
              <w:rPr>
                <w:ins w:id="1551" w:author="QC109e3 (Umesh)" w:date="2020-03-05T16:59:00Z"/>
                <w:b/>
                <w:i/>
                <w:noProof/>
                <w:lang w:val="en-GB" w:eastAsia="en-GB"/>
              </w:rPr>
            </w:pPr>
            <w:ins w:id="1552" w:author="QC109e3 (Umesh)" w:date="2020-03-05T17:00:00Z">
              <w:r w:rsidRPr="00111502">
                <w:rPr>
                  <w:rFonts w:cs="Arial"/>
                  <w:bCs/>
                  <w:szCs w:val="18"/>
                </w:rPr>
                <w:t>This field indicates whether</w:t>
              </w:r>
            </w:ins>
            <w:ins w:id="1553" w:author="QC109e3 (Umesh)" w:date="2020-03-05T17:03:00Z">
              <w:r w:rsidR="004F7DCC">
                <w:rPr>
                  <w:rFonts w:cs="Arial"/>
                  <w:bCs/>
                  <w:szCs w:val="18"/>
                  <w:lang w:val="en-US"/>
                </w:rPr>
                <w:t xml:space="preserve"> UE</w:t>
              </w:r>
            </w:ins>
            <w:ins w:id="1554" w:author="QC109e3 (Umesh)" w:date="2020-03-05T17:04:00Z">
              <w:r w:rsidR="004F7DCC">
                <w:rPr>
                  <w:rFonts w:cs="Arial"/>
                  <w:bCs/>
                  <w:szCs w:val="18"/>
                  <w:lang w:val="en-US"/>
                </w:rPr>
                <w:t xml:space="preserve"> connected to EPC</w:t>
              </w:r>
            </w:ins>
            <w:ins w:id="1555" w:author="QC109e3 (Umesh)" w:date="2020-03-05T17:03:00Z">
              <w:r w:rsidR="004F7DCC">
                <w:rPr>
                  <w:rFonts w:cs="Arial"/>
                  <w:bCs/>
                  <w:szCs w:val="18"/>
                  <w:lang w:val="en-US"/>
                </w:rPr>
                <w:t xml:space="preserve"> is allowed to indicate</w:t>
              </w:r>
            </w:ins>
            <w:ins w:id="1556" w:author="QC109e3 (Umesh)" w:date="2020-03-05T17:00:00Z">
              <w:r>
                <w:rPr>
                  <w:rFonts w:cs="Arial"/>
                  <w:bCs/>
                  <w:szCs w:val="18"/>
                </w:rPr>
                <w:t xml:space="preserve"> </w:t>
              </w:r>
            </w:ins>
            <w:ins w:id="1557" w:author="QC109e3 (Umesh)" w:date="2020-03-05T16:59:00Z">
              <w:r w:rsidR="00F03AAF">
                <w:rPr>
                  <w:bCs/>
                  <w:noProof/>
                  <w:lang w:val="en-GB" w:eastAsia="en-GB"/>
                </w:rPr>
                <w:t xml:space="preserve">2-bit </w:t>
              </w:r>
              <w:r w:rsidR="00F03AAF">
                <w:rPr>
                  <w:bCs/>
                  <w:noProof/>
                  <w:lang w:val="en-GB" w:eastAsia="en-GB"/>
                </w:rPr>
                <w:t>RAI</w:t>
              </w:r>
              <w:r w:rsidR="00F03AAF">
                <w:rPr>
                  <w:bCs/>
                  <w:noProof/>
                  <w:lang w:val="en-GB" w:eastAsia="en-GB"/>
                </w:rPr>
                <w:t xml:space="preserve"> </w:t>
              </w:r>
            </w:ins>
            <w:ins w:id="1558" w:author="QC109e3 (Umesh)" w:date="2020-03-05T17:01:00Z">
              <w:r>
                <w:rPr>
                  <w:rFonts w:cs="Arial"/>
                  <w:bCs/>
                  <w:szCs w:val="18"/>
                </w:rPr>
                <w:t>in the cell</w:t>
              </w:r>
              <w:r>
                <w:rPr>
                  <w:bCs/>
                  <w:noProof/>
                  <w:lang w:val="en-GB" w:eastAsia="en-GB"/>
                </w:rPr>
                <w:t xml:space="preserve"> </w:t>
              </w:r>
            </w:ins>
            <w:ins w:id="1559" w:author="QC109e3 (Umesh)" w:date="2020-03-05T16:59:00Z">
              <w:r w:rsidR="00F03AAF">
                <w:rPr>
                  <w:bCs/>
                  <w:noProof/>
                  <w:lang w:val="en-GB" w:eastAsia="en-GB"/>
                </w:rPr>
                <w:t>as specified</w:t>
              </w:r>
              <w:r w:rsidR="00F03AAF">
                <w:rPr>
                  <w:bCs/>
                  <w:noProof/>
                  <w:lang w:val="en-GB" w:eastAsia="en-GB"/>
                </w:rPr>
                <w:t xml:space="preserve"> in TS 36.321 [6].</w:t>
              </w:r>
            </w:ins>
          </w:p>
        </w:tc>
      </w:tr>
      <w:bookmarkEnd w:id="1549"/>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3pt" o:ole="">
                  <v:imagedata r:id="rId56" o:title=""/>
                </v:shape>
                <o:OLEObject Type="Embed" ProgID="Equation.3" ShapeID="_x0000_i1044" DrawAspect="Content" ObjectID="_1644934724" r:id="rId57"/>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560"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561"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562" w:author="PostR2#108" w:date="2020-01-23T16:42:00Z"/>
                <w:b/>
                <w:i/>
                <w:lang w:val="en-GB"/>
              </w:rPr>
            </w:pPr>
            <w:ins w:id="1563"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564" w:author="PostR2#108" w:date="2020-01-23T16:42:00Z"/>
                <w:b/>
                <w:i/>
                <w:lang w:val="en-GB" w:eastAsia="ja-JP"/>
              </w:rPr>
            </w:pPr>
            <w:ins w:id="1565"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566" w:author="PostR2#108" w:date="2020-01-23T16:42:00Z"/>
        </w:trPr>
        <w:tc>
          <w:tcPr>
            <w:tcW w:w="9639" w:type="dxa"/>
          </w:tcPr>
          <w:p w14:paraId="2A51EDE7" w14:textId="4120C8BF" w:rsidR="0051243C" w:rsidRDefault="0051243C" w:rsidP="005F64CD">
            <w:pPr>
              <w:keepNext/>
              <w:keepLines/>
              <w:spacing w:after="0"/>
              <w:rPr>
                <w:ins w:id="1567" w:author="PostR2#108" w:date="2020-01-23T16:42:00Z"/>
                <w:rFonts w:ascii="Arial" w:hAnsi="Arial" w:cs="Arial"/>
                <w:b/>
                <w:bCs/>
                <w:i/>
                <w:sz w:val="18"/>
                <w:szCs w:val="18"/>
              </w:rPr>
            </w:pPr>
            <w:ins w:id="1568" w:author="PostR2#108" w:date="2020-01-23T16:42:00Z">
              <w:r>
                <w:rPr>
                  <w:rFonts w:ascii="Arial" w:hAnsi="Arial" w:cs="Arial"/>
                  <w:b/>
                  <w:bCs/>
                  <w:i/>
                  <w:sz w:val="18"/>
                  <w:szCs w:val="18"/>
                </w:rPr>
                <w:t>up-PUR</w:t>
              </w:r>
            </w:ins>
            <w:ins w:id="1569"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570" w:author="PostR2#108" w:date="2020-01-23T16:42:00Z"/>
                <w:rFonts w:ascii="Arial" w:hAnsi="Arial" w:cs="Arial"/>
                <w:bCs/>
                <w:sz w:val="18"/>
                <w:szCs w:val="18"/>
              </w:rPr>
            </w:pPr>
            <w:ins w:id="1571"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72" w:author="QC109e2 (Umesh)" w:date="2020-03-04T14:44:00Z">
              <w:r w:rsidR="00142BB6">
                <w:rPr>
                  <w:rFonts w:ascii="Arial" w:hAnsi="Arial" w:cs="Arial"/>
                  <w:bCs/>
                  <w:sz w:val="18"/>
                  <w:szCs w:val="18"/>
                </w:rPr>
                <w:t xml:space="preserve"> when connected to 5GC</w:t>
              </w:r>
            </w:ins>
            <w:ins w:id="1573"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4F7DCC">
        <w:trPr>
          <w:gridAfter w:val="1"/>
          <w:wAfter w:w="6" w:type="dxa"/>
          <w:cantSplit/>
          <w:ins w:id="1574" w:author="QC109e2 (Umesh)" w:date="2020-03-04T14:44:00Z"/>
        </w:trPr>
        <w:tc>
          <w:tcPr>
            <w:tcW w:w="9639" w:type="dxa"/>
          </w:tcPr>
          <w:p w14:paraId="615020AE" w14:textId="7BDDE438" w:rsidR="00142BB6" w:rsidRDefault="00142BB6" w:rsidP="008A13AA">
            <w:pPr>
              <w:keepNext/>
              <w:keepLines/>
              <w:spacing w:after="0"/>
              <w:rPr>
                <w:ins w:id="1575" w:author="QC109e2 (Umesh)" w:date="2020-03-04T14:44:00Z"/>
                <w:rFonts w:ascii="Arial" w:hAnsi="Arial" w:cs="Arial"/>
                <w:b/>
                <w:bCs/>
                <w:i/>
                <w:sz w:val="18"/>
                <w:szCs w:val="18"/>
              </w:rPr>
            </w:pPr>
            <w:ins w:id="1576" w:author="QC109e2 (Umesh)" w:date="2020-03-04T14:44:00Z">
              <w:r>
                <w:rPr>
                  <w:rFonts w:ascii="Arial" w:hAnsi="Arial" w:cs="Arial"/>
                  <w:b/>
                  <w:bCs/>
                  <w:i/>
                  <w:sz w:val="18"/>
                  <w:szCs w:val="18"/>
                </w:rPr>
                <w:t>up-PUR-EPC</w:t>
              </w:r>
            </w:ins>
          </w:p>
          <w:p w14:paraId="5A029750" w14:textId="70992CEF" w:rsidR="00142BB6" w:rsidRPr="00111502" w:rsidRDefault="00142BB6" w:rsidP="008A13AA">
            <w:pPr>
              <w:keepNext/>
              <w:keepLines/>
              <w:spacing w:after="0"/>
              <w:rPr>
                <w:ins w:id="1577" w:author="QC109e2 (Umesh)" w:date="2020-03-04T14:44:00Z"/>
                <w:rFonts w:ascii="Arial" w:hAnsi="Arial" w:cs="Arial"/>
                <w:bCs/>
                <w:sz w:val="18"/>
                <w:szCs w:val="18"/>
              </w:rPr>
            </w:pPr>
            <w:ins w:id="1578"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579" w:name="_Toc20487265"/>
      <w:bookmarkStart w:id="1580" w:name="_Toc29342560"/>
      <w:bookmarkStart w:id="1581" w:name="_Toc29343699"/>
      <w:r w:rsidRPr="00170CE7">
        <w:rPr>
          <w:bCs/>
          <w:lang w:val="en-GB"/>
        </w:rPr>
        <w:t>–</w:t>
      </w:r>
      <w:r w:rsidRPr="00170CE7">
        <w:rPr>
          <w:bCs/>
          <w:lang w:val="en-GB"/>
        </w:rPr>
        <w:tab/>
      </w:r>
      <w:r w:rsidRPr="00170CE7">
        <w:rPr>
          <w:i/>
          <w:lang w:val="en-GB" w:eastAsia="ja-JP"/>
        </w:rPr>
        <w:t>SystemInformationBlockType25</w:t>
      </w:r>
      <w:bookmarkEnd w:id="1579"/>
      <w:bookmarkEnd w:id="1580"/>
      <w:bookmarkEnd w:id="1581"/>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582" w:author="QC109e2 (Umesh)" w:date="2020-03-04T14:03:00Z"/>
        </w:rPr>
      </w:pPr>
      <w:r w:rsidRPr="00170CE7">
        <w:tab/>
        <w:t>...</w:t>
      </w:r>
      <w:ins w:id="1583" w:author="QC109e2 (Umesh)" w:date="2020-03-04T14:03:00Z">
        <w:r>
          <w:t>,</w:t>
        </w:r>
      </w:ins>
    </w:p>
    <w:p w14:paraId="2E68AB12" w14:textId="06F3A701" w:rsidR="00F07B6E" w:rsidRPr="00170CE7" w:rsidRDefault="00F07B6E" w:rsidP="00F07B6E">
      <w:pPr>
        <w:pStyle w:val="PL"/>
        <w:shd w:val="clear" w:color="auto" w:fill="E6E6E6"/>
        <w:rPr>
          <w:ins w:id="1584" w:author="QC109e2 (Umesh)" w:date="2020-03-04T14:03:00Z"/>
        </w:rPr>
      </w:pPr>
      <w:ins w:id="1585" w:author="QC109e2 (Umesh)" w:date="2020-03-04T14:03:00Z">
        <w:r w:rsidRPr="00F07B6E">
          <w:t xml:space="preserve"> </w:t>
        </w:r>
        <w:r w:rsidRPr="00170CE7">
          <w:tab/>
          <w:t>[[</w:t>
        </w:r>
        <w:r w:rsidRPr="00170CE7">
          <w:tab/>
        </w:r>
      </w:ins>
      <w:ins w:id="1586" w:author="QC109e2 (Umesh)" w:date="2020-03-04T14:04:00Z">
        <w:r>
          <w:t>ab</w:t>
        </w:r>
      </w:ins>
      <w:ins w:id="1587" w:author="QC109e2 (Umesh)" w:date="2020-03-04T14:03:00Z">
        <w:r w:rsidRPr="00170CE7">
          <w:t>-PerRSRP-r1</w:t>
        </w:r>
      </w:ins>
      <w:ins w:id="1588" w:author="QC109e2 (Umesh)" w:date="2020-03-04T14:04:00Z">
        <w:r>
          <w:t>6</w:t>
        </w:r>
      </w:ins>
      <w:ins w:id="1589"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590"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591"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592" w:author="QC109e2 (Umesh)" w:date="2020-03-04T14:05:00Z"/>
                <w:b/>
                <w:bCs/>
                <w:i/>
                <w:noProof/>
                <w:kern w:val="2"/>
                <w:lang w:val="en-GB" w:eastAsia="ja-JP"/>
              </w:rPr>
            </w:pPr>
            <w:ins w:id="1593"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594" w:author="QC109e2 (Umesh)" w:date="2020-03-04T14:05:00Z"/>
                <w:bCs/>
                <w:noProof/>
                <w:kern w:val="2"/>
                <w:lang w:val="en-US" w:eastAsia="ja-JP"/>
              </w:rPr>
            </w:pPr>
            <w:ins w:id="1595"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596" w:author="QC109e3 (Umesh)" w:date="2020-03-05T12:08:00Z">
              <w:r w:rsidR="00E6348B">
                <w:rPr>
                  <w:bCs/>
                  <w:noProof/>
                  <w:kern w:val="2"/>
                  <w:lang w:val="en-GB" w:eastAsia="ja-JP"/>
                </w:rPr>
                <w:t xml:space="preserve">UE is </w:t>
              </w:r>
            </w:ins>
            <w:commentRangeStart w:id="1597"/>
            <w:commentRangeStart w:id="1598"/>
            <w:commentRangeStart w:id="1599"/>
            <w:ins w:id="1600" w:author="QC109e2 (Umesh)" w:date="2020-03-04T14:05:00Z">
              <w:r w:rsidRPr="00170CE7">
                <w:rPr>
                  <w:bCs/>
                  <w:noProof/>
                  <w:kern w:val="2"/>
                  <w:lang w:val="en-GB" w:eastAsia="ja-JP"/>
                </w:rPr>
                <w:t xml:space="preserve">in enhanced coverage </w:t>
              </w:r>
            </w:ins>
            <w:commentRangeEnd w:id="1597"/>
            <w:ins w:id="1601" w:author="QC109e2 (Umesh)" w:date="2020-03-04T14:08:00Z">
              <w:r w:rsidR="00B4267C">
                <w:rPr>
                  <w:rStyle w:val="CommentReference"/>
                  <w:rFonts w:ascii="Times New Roman" w:eastAsia="MS Mincho" w:hAnsi="Times New Roman"/>
                  <w:lang w:eastAsia="en-US"/>
                </w:rPr>
                <w:commentReference w:id="1597"/>
              </w:r>
            </w:ins>
            <w:commentRangeEnd w:id="1598"/>
            <w:r w:rsidR="00423B29">
              <w:rPr>
                <w:rStyle w:val="CommentReference"/>
                <w:rFonts w:ascii="Times New Roman" w:eastAsia="MS Mincho" w:hAnsi="Times New Roman"/>
                <w:lang w:eastAsia="en-US"/>
              </w:rPr>
              <w:commentReference w:id="1598"/>
            </w:r>
            <w:commentRangeEnd w:id="1599"/>
            <w:r w:rsidR="00E6348B">
              <w:rPr>
                <w:rStyle w:val="CommentReference"/>
                <w:rFonts w:ascii="Times New Roman" w:eastAsia="MS Mincho" w:hAnsi="Times New Roman"/>
                <w:lang w:eastAsia="en-US"/>
              </w:rPr>
              <w:commentReference w:id="1599"/>
            </w:r>
            <w:ins w:id="1602"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603" w:author="QC109e2 (Umesh)" w:date="2020-03-04T14:33:00Z">
              <w:r w:rsidR="002C382A">
                <w:rPr>
                  <w:bCs/>
                  <w:noProof/>
                  <w:kern w:val="2"/>
                  <w:lang w:val="en-GB" w:eastAsia="ja-JP"/>
                </w:rPr>
                <w:t xml:space="preserve"> E-UTRA</w:t>
              </w:r>
            </w:ins>
            <w:ins w:id="1604" w:author="QC109e2 (Umesh)" w:date="2020-03-04T14:34:00Z">
              <w:r w:rsidR="002C382A">
                <w:rPr>
                  <w:bCs/>
                  <w:noProof/>
                  <w:kern w:val="2"/>
                  <w:lang w:val="en-GB" w:eastAsia="ja-JP"/>
                </w:rPr>
                <w:t>/</w:t>
              </w:r>
            </w:ins>
            <w:ins w:id="1605" w:author="QC109e2 (Umesh)" w:date="2020-03-04T14:35:00Z">
              <w:r w:rsidR="002C382A">
                <w:rPr>
                  <w:bCs/>
                  <w:noProof/>
                  <w:kern w:val="2"/>
                  <w:lang w:val="en-GB" w:eastAsia="ja-JP"/>
                </w:rPr>
                <w:t>5GC</w:t>
              </w:r>
            </w:ins>
            <w:ins w:id="1606" w:author="QC109e2 (Umesh)" w:date="2020-03-04T14:33:00Z">
              <w:r w:rsidR="002C382A">
                <w:rPr>
                  <w:bCs/>
                  <w:noProof/>
                  <w:kern w:val="2"/>
                  <w:lang w:val="en-GB" w:eastAsia="ja-JP"/>
                </w:rPr>
                <w:t xml:space="preserve"> includes this field only in </w:t>
              </w:r>
            </w:ins>
            <w:ins w:id="1607"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445"/>
    </w:p>
    <w:p w14:paraId="2B7254C5" w14:textId="77777777" w:rsidR="00A06636" w:rsidRDefault="00A06636" w:rsidP="00A06636">
      <w:pPr>
        <w:rPr>
          <w:iCs/>
        </w:rPr>
      </w:pPr>
      <w:bookmarkStart w:id="1608" w:name="_Toc20487268"/>
      <w:r w:rsidRPr="007C1BAC">
        <w:rPr>
          <w:iCs/>
          <w:highlight w:val="yellow"/>
        </w:rPr>
        <w:t>&lt;&lt;unchanged text skipped&gt;&gt;</w:t>
      </w:r>
    </w:p>
    <w:p w14:paraId="3F7492EF" w14:textId="77777777" w:rsidR="005F64CD" w:rsidRPr="005134A4" w:rsidRDefault="005F64CD" w:rsidP="005F64CD">
      <w:pPr>
        <w:pStyle w:val="Heading4"/>
        <w:rPr>
          <w:ins w:id="1609" w:author="PostR2#108" w:date="2020-01-23T20:51:00Z"/>
          <w:lang w:val="en-GB"/>
        </w:rPr>
      </w:pPr>
      <w:bookmarkStart w:id="1610" w:name="_Toc20487277"/>
      <w:bookmarkEnd w:id="1608"/>
      <w:ins w:id="1611" w:author="PostR2#108" w:date="2020-01-23T20:51:00Z">
        <w:r w:rsidRPr="005134A4">
          <w:rPr>
            <w:lang w:val="en-GB"/>
          </w:rPr>
          <w:t>–</w:t>
        </w:r>
        <w:r w:rsidRPr="005134A4">
          <w:rPr>
            <w:lang w:val="en-GB"/>
          </w:rPr>
          <w:tab/>
        </w:r>
        <w:bookmarkStart w:id="1612" w:name="_Hlk12458867"/>
        <w:r w:rsidRPr="001637E1">
          <w:rPr>
            <w:i/>
            <w:lang w:val="en-GB"/>
          </w:rPr>
          <w:t>CRS-</w:t>
        </w:r>
        <w:proofErr w:type="spellStart"/>
        <w:r w:rsidRPr="001637E1">
          <w:rPr>
            <w:i/>
            <w:lang w:val="en-GB"/>
          </w:rPr>
          <w:t>ChEstMPDCCH</w:t>
        </w:r>
        <w:proofErr w:type="spellEnd"/>
        <w:r w:rsidRPr="001637E1">
          <w:rPr>
            <w:i/>
            <w:lang w:val="en-GB"/>
          </w:rPr>
          <w:t>-Config</w:t>
        </w:r>
        <w:bookmarkEnd w:id="1612"/>
      </w:ins>
    </w:p>
    <w:p w14:paraId="7635A839" w14:textId="59427588" w:rsidR="005F64CD" w:rsidRPr="005134A4" w:rsidRDefault="005F64CD" w:rsidP="005F64CD">
      <w:pPr>
        <w:rPr>
          <w:ins w:id="1613" w:author="PostR2#108" w:date="2020-01-23T20:51:00Z"/>
        </w:rPr>
      </w:pPr>
      <w:ins w:id="1614"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615" w:author="QC (Umesh)#109e" w:date="2020-02-13T20:42:00Z">
        <w:r w:rsidR="00BE1B9E">
          <w:t xml:space="preserve">TS </w:t>
        </w:r>
      </w:ins>
      <w:ins w:id="1616" w:author="QC (Umesh)#109e" w:date="2020-02-13T20:43:00Z">
        <w:r w:rsidR="00BE1B9E">
          <w:t>36.211 [</w:t>
        </w:r>
      </w:ins>
      <w:ins w:id="1617" w:author="QC (Umesh)#109e" w:date="2020-02-13T20:44:00Z">
        <w:r w:rsidR="00BE1B9E">
          <w:t>21</w:t>
        </w:r>
      </w:ins>
      <w:ins w:id="1618" w:author="QC (Umesh)#109e" w:date="2020-02-13T20:43:00Z">
        <w:r w:rsidR="00BE1B9E">
          <w:t xml:space="preserve">], clause 6.8B.5 and </w:t>
        </w:r>
      </w:ins>
      <w:ins w:id="1619" w:author="PostR2#108" w:date="2020-01-23T20:51:00Z">
        <w:r w:rsidRPr="005134A4">
          <w:t xml:space="preserve">TS 36.213 [23], clause </w:t>
        </w:r>
      </w:ins>
      <w:ins w:id="1620" w:author="QC (Umesh)#109e" w:date="2020-02-13T20:43:00Z">
        <w:r w:rsidR="00BE1B9E">
          <w:t>9.1.5</w:t>
        </w:r>
      </w:ins>
      <w:ins w:id="1621" w:author="PostR2#108" w:date="2020-01-23T20:51:00Z">
        <w:r w:rsidRPr="005134A4">
          <w:t>.</w:t>
        </w:r>
      </w:ins>
    </w:p>
    <w:p w14:paraId="038384E7" w14:textId="77777777" w:rsidR="005F64CD" w:rsidRPr="005134A4" w:rsidRDefault="005F64CD" w:rsidP="005F64CD">
      <w:pPr>
        <w:pStyle w:val="TH"/>
        <w:rPr>
          <w:ins w:id="1622" w:author="PostR2#108" w:date="2020-01-23T20:51:00Z"/>
          <w:bCs/>
          <w:i/>
          <w:iCs/>
          <w:lang w:val="en-GB"/>
        </w:rPr>
      </w:pPr>
      <w:ins w:id="1623"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624" w:author="PostR2#108" w:date="2020-01-23T20:51:00Z"/>
        </w:rPr>
      </w:pPr>
      <w:ins w:id="1625"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626" w:author="PostR2#108" w:date="2020-01-23T20:51:00Z"/>
        </w:rPr>
      </w:pPr>
    </w:p>
    <w:p w14:paraId="3E36847E" w14:textId="77777777" w:rsidR="00E55099" w:rsidRPr="005134A4" w:rsidRDefault="00E55099" w:rsidP="00E55099">
      <w:pPr>
        <w:pStyle w:val="PL"/>
        <w:shd w:val="clear" w:color="auto" w:fill="E6E6E6"/>
        <w:rPr>
          <w:ins w:id="1627" w:author="QC109e2 (Umesh)" w:date="2020-03-04T14:54:00Z"/>
        </w:rPr>
      </w:pPr>
      <w:ins w:id="1628"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629" w:author="QC109e2 (Umesh)" w:date="2020-03-04T14:54:00Z"/>
        </w:rPr>
      </w:pPr>
      <w:ins w:id="1630"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631" w:author="QC109e2 (Umesh)" w:date="2020-03-04T14:54:00Z"/>
        </w:rPr>
      </w:pPr>
      <w:ins w:id="1632" w:author="QC109e2 (Umesh)" w:date="2020-03-04T14:54:00Z">
        <w:r>
          <w:t>}</w:t>
        </w:r>
      </w:ins>
    </w:p>
    <w:p w14:paraId="253F1A87" w14:textId="77777777" w:rsidR="00E55099" w:rsidRDefault="00E55099" w:rsidP="00E55099">
      <w:pPr>
        <w:pStyle w:val="PL"/>
        <w:shd w:val="clear" w:color="auto" w:fill="E6E6E6"/>
        <w:rPr>
          <w:ins w:id="1633" w:author="QC109e2 (Umesh)" w:date="2020-03-04T14:54:00Z"/>
        </w:rPr>
      </w:pPr>
    </w:p>
    <w:p w14:paraId="00E97474" w14:textId="77777777" w:rsidR="00E55099" w:rsidRDefault="00E55099" w:rsidP="00E55099">
      <w:pPr>
        <w:pStyle w:val="PL"/>
        <w:shd w:val="clear" w:color="auto" w:fill="E6E6E6"/>
        <w:rPr>
          <w:ins w:id="1634" w:author="QC109e2 (Umesh)" w:date="2020-03-04T14:54:00Z"/>
        </w:rPr>
      </w:pPr>
      <w:ins w:id="1635"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36" w:author="QC109e2 (Umesh)" w:date="2020-03-04T14:54:00Z"/>
        </w:rPr>
      </w:pPr>
      <w:ins w:id="1637" w:author="QC109e2 (Umesh)" w:date="2020-03-04T14:54:00Z">
        <w:r>
          <w:tab/>
          <w:t>release</w:t>
        </w:r>
        <w:r>
          <w:tab/>
        </w:r>
        <w:r>
          <w:tab/>
          <w:t>NULL,</w:t>
        </w:r>
      </w:ins>
    </w:p>
    <w:p w14:paraId="0AB88D39" w14:textId="77777777" w:rsidR="00E55099" w:rsidRDefault="00E55099" w:rsidP="00E55099">
      <w:pPr>
        <w:pStyle w:val="PL"/>
        <w:shd w:val="clear" w:color="auto" w:fill="E6E6E6"/>
        <w:rPr>
          <w:ins w:id="1638" w:author="QC109e2 (Umesh)" w:date="2020-03-04T14:54:00Z"/>
        </w:rPr>
      </w:pPr>
      <w:ins w:id="1639"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40" w:author="QC109e2 (Umesh)" w:date="2020-03-04T14:54:00Z"/>
        </w:rPr>
      </w:pPr>
      <w:ins w:id="1641"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42" w:author="QC109e2 (Umesh)" w:date="2020-03-04T14:54:00Z"/>
        </w:rPr>
      </w:pPr>
      <w:ins w:id="1643" w:author="QC109e2 (Umesh)" w:date="2020-03-04T14:54:00Z">
        <w:r>
          <w:tab/>
        </w:r>
        <w:r>
          <w:tab/>
          <w:t>localizedMappingType-r16</w:t>
        </w:r>
        <w:r>
          <w:tab/>
        </w:r>
        <w:r>
          <w:tab/>
          <w:t>ENUMERATED {predefined, csi</w:t>
        </w:r>
      </w:ins>
      <w:ins w:id="1644" w:author="QC109e2 (Umesh)" w:date="2020-03-04T14:59:00Z">
        <w:r w:rsidR="004602F0">
          <w:t>-</w:t>
        </w:r>
      </w:ins>
      <w:ins w:id="1645" w:author="QC109e2 (Umesh)" w:date="2020-03-04T15:00:00Z">
        <w:r w:rsidR="0041659F">
          <w:t>B</w:t>
        </w:r>
      </w:ins>
      <w:ins w:id="1646" w:author="QC109e2 (Umesh)" w:date="2020-03-04T14:54:00Z">
        <w:r>
          <w:t>ased, reciprocity</w:t>
        </w:r>
      </w:ins>
      <w:ins w:id="1647" w:author="QC109e2 (Umesh)" w:date="2020-03-04T15:00:00Z">
        <w:r w:rsidR="0041659F">
          <w:t>B</w:t>
        </w:r>
      </w:ins>
      <w:ins w:id="1648"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49" w:author="QC109e2 (Umesh)" w:date="2020-03-04T15:01:00Z"/>
        </w:rPr>
      </w:pPr>
      <w:ins w:id="1650" w:author="QC109e2 (Umesh)" w:date="2020-03-04T15:01:00Z">
        <w:r>
          <w:tab/>
          <w:t>}</w:t>
        </w:r>
      </w:ins>
    </w:p>
    <w:p w14:paraId="512BFF80" w14:textId="0255B82D" w:rsidR="00E55099" w:rsidRPr="005134A4" w:rsidRDefault="00E55099" w:rsidP="00E55099">
      <w:pPr>
        <w:pStyle w:val="PL"/>
        <w:shd w:val="clear" w:color="auto" w:fill="E6E6E6"/>
        <w:rPr>
          <w:ins w:id="1651" w:author="QC109e2 (Umesh)" w:date="2020-03-04T14:54:00Z"/>
        </w:rPr>
      </w:pPr>
      <w:ins w:id="1652" w:author="QC109e2 (Umesh)" w:date="2020-03-04T14:54:00Z">
        <w:r w:rsidRPr="005134A4">
          <w:t>}</w:t>
        </w:r>
      </w:ins>
    </w:p>
    <w:p w14:paraId="2F1DD0E6" w14:textId="77777777" w:rsidR="005F64CD" w:rsidRPr="005134A4" w:rsidRDefault="005F64CD" w:rsidP="005F64CD">
      <w:pPr>
        <w:pStyle w:val="PL"/>
        <w:shd w:val="clear" w:color="auto" w:fill="E6E6E6"/>
        <w:rPr>
          <w:ins w:id="1653" w:author="PostR2#108" w:date="2020-01-23T20:51:00Z"/>
        </w:rPr>
      </w:pPr>
    </w:p>
    <w:p w14:paraId="25E3E4C5" w14:textId="77777777" w:rsidR="005F64CD" w:rsidRPr="005134A4" w:rsidRDefault="005F64CD" w:rsidP="005F64CD">
      <w:pPr>
        <w:pStyle w:val="PL"/>
        <w:shd w:val="clear" w:color="auto" w:fill="E6E6E6"/>
        <w:rPr>
          <w:ins w:id="1654" w:author="PostR2#108" w:date="2020-01-23T20:51:00Z"/>
        </w:rPr>
      </w:pPr>
      <w:ins w:id="1655" w:author="PostR2#108" w:date="2020-01-23T20:51:00Z">
        <w:r w:rsidRPr="005134A4">
          <w:t>-- ASN1STOP</w:t>
        </w:r>
      </w:ins>
    </w:p>
    <w:p w14:paraId="32CC228C" w14:textId="77777777" w:rsidR="005F64CD" w:rsidRPr="005134A4" w:rsidRDefault="005F64CD" w:rsidP="005F64CD">
      <w:pPr>
        <w:rPr>
          <w:ins w:id="1656"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57" w:author="PostR2#108" w:date="2020-01-23T20:51:00Z"/>
        </w:trPr>
        <w:tc>
          <w:tcPr>
            <w:tcW w:w="9639" w:type="dxa"/>
          </w:tcPr>
          <w:p w14:paraId="5C562B8D" w14:textId="77777777" w:rsidR="005F64CD" w:rsidRPr="005134A4" w:rsidRDefault="005F64CD" w:rsidP="005F64CD">
            <w:pPr>
              <w:pStyle w:val="TAH"/>
              <w:rPr>
                <w:ins w:id="1658" w:author="PostR2#108" w:date="2020-01-23T20:51:00Z"/>
                <w:lang w:val="en-GB" w:eastAsia="en-GB"/>
              </w:rPr>
            </w:pPr>
            <w:ins w:id="1659"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660" w:author="PostR2#108" w:date="2020-01-23T20:51:00Z"/>
        </w:trPr>
        <w:tc>
          <w:tcPr>
            <w:tcW w:w="9639" w:type="dxa"/>
          </w:tcPr>
          <w:p w14:paraId="34F8FF03" w14:textId="53A79BE8" w:rsidR="005F64CD" w:rsidRPr="005134A4" w:rsidRDefault="005F64CD" w:rsidP="005F64CD">
            <w:pPr>
              <w:pStyle w:val="TAL"/>
              <w:rPr>
                <w:ins w:id="1661" w:author="PostR2#108" w:date="2020-01-23T20:51:00Z"/>
                <w:b/>
                <w:i/>
                <w:noProof/>
                <w:lang w:val="en-GB" w:eastAsia="en-GB"/>
              </w:rPr>
            </w:pPr>
            <w:ins w:id="1662" w:author="PostR2#108" w:date="2020-01-23T20:51:00Z">
              <w:r w:rsidRPr="00B6642E">
                <w:rPr>
                  <w:b/>
                  <w:i/>
                  <w:noProof/>
                  <w:lang w:val="en-GB" w:eastAsia="en-GB"/>
                </w:rPr>
                <w:t>power</w:t>
              </w:r>
            </w:ins>
            <w:ins w:id="1663" w:author="QC (Umesh)#109e" w:date="2020-02-13T20:52:00Z">
              <w:r w:rsidR="009B08A2">
                <w:rPr>
                  <w:b/>
                  <w:i/>
                  <w:noProof/>
                  <w:lang w:val="en-GB" w:eastAsia="en-GB"/>
                </w:rPr>
                <w:t>Ratio</w:t>
              </w:r>
            </w:ins>
          </w:p>
          <w:p w14:paraId="4F5BD4A8" w14:textId="32115BFA" w:rsidR="005F64CD" w:rsidRPr="005134A4" w:rsidRDefault="005F64CD" w:rsidP="005F64CD">
            <w:pPr>
              <w:pStyle w:val="TAL"/>
              <w:rPr>
                <w:ins w:id="1664" w:author="PostR2#108" w:date="2020-01-23T20:51:00Z"/>
                <w:b/>
                <w:i/>
                <w:noProof/>
                <w:lang w:val="en-GB" w:eastAsia="en-GB"/>
              </w:rPr>
            </w:pPr>
            <w:ins w:id="1665" w:author="PostR2#108" w:date="2020-01-23T20:51:00Z">
              <w:r>
                <w:rPr>
                  <w:lang w:val="en-GB" w:eastAsia="en-GB"/>
                </w:rPr>
                <w:t>P</w:t>
              </w:r>
              <w:r w:rsidRPr="005D0282">
                <w:rPr>
                  <w:lang w:val="en-GB" w:eastAsia="en-GB"/>
                </w:rPr>
                <w:t xml:space="preserve">ower </w:t>
              </w:r>
            </w:ins>
            <w:ins w:id="1666" w:author="QC (Umesh)#109e" w:date="2020-02-13T20:54:00Z">
              <w:r w:rsidR="009B08A2">
                <w:rPr>
                  <w:lang w:val="en-GB" w:eastAsia="en-GB"/>
                </w:rPr>
                <w:t>ratio</w:t>
              </w:r>
            </w:ins>
            <w:ins w:id="1667" w:author="QC (Umesh)#109e" w:date="2020-02-13T21:07:00Z">
              <w:r w:rsidR="00B45175">
                <w:rPr>
                  <w:lang w:val="en-GB" w:eastAsia="en-GB"/>
                </w:rPr>
                <w:t xml:space="preserve"> in dB</w:t>
              </w:r>
            </w:ins>
            <w:ins w:id="1668" w:author="PostR2#108" w:date="2020-01-23T20:51:00Z">
              <w:r w:rsidRPr="005D0282">
                <w:rPr>
                  <w:lang w:val="en-GB" w:eastAsia="en-GB"/>
                </w:rPr>
                <w:t xml:space="preserve"> between </w:t>
              </w:r>
            </w:ins>
            <w:ins w:id="1669" w:author="QC (Umesh)#109e" w:date="2020-02-13T20:54:00Z">
              <w:r w:rsidR="009B08A2">
                <w:rPr>
                  <w:lang w:val="en-GB" w:eastAsia="en-GB"/>
                </w:rPr>
                <w:t xml:space="preserve">DMRS and </w:t>
              </w:r>
            </w:ins>
            <w:ins w:id="1670"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671" w:author="QC (Umesh)#109e" w:date="2020-02-13T20:55:00Z">
              <w:r w:rsidR="009B08A2" w:rsidRPr="009B08A2">
                <w:rPr>
                  <w:lang w:val="en-GB" w:eastAsia="en-GB"/>
                </w:rPr>
                <w:t>5</w:t>
              </w:r>
              <w:r w:rsidR="009B08A2">
                <w:rPr>
                  <w:lang w:val="en-GB" w:eastAsia="en-GB"/>
                </w:rPr>
                <w:t>.2</w:t>
              </w:r>
            </w:ins>
            <w:ins w:id="1672" w:author="PostR2#108" w:date="2020-01-23T20:51:00Z">
              <w:r w:rsidRPr="005134A4">
                <w:rPr>
                  <w:lang w:val="en-GB" w:eastAsia="en-GB"/>
                </w:rPr>
                <w:t>.</w:t>
              </w:r>
            </w:ins>
            <w:ins w:id="1673"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674" w:author="QC (Umesh)#109e" w:date="2020-02-13T21:18:00Z"/>
        </w:trPr>
        <w:tc>
          <w:tcPr>
            <w:tcW w:w="9639" w:type="dxa"/>
          </w:tcPr>
          <w:p w14:paraId="0ED1D8A5" w14:textId="77777777" w:rsidR="00027B85" w:rsidRDefault="00027B85" w:rsidP="005F64CD">
            <w:pPr>
              <w:pStyle w:val="TAL"/>
              <w:rPr>
                <w:ins w:id="1675" w:author="QC (Umesh)#109e" w:date="2020-02-13T21:18:00Z"/>
                <w:b/>
                <w:i/>
                <w:noProof/>
                <w:lang w:val="en-GB" w:eastAsia="en-GB"/>
              </w:rPr>
            </w:pPr>
            <w:ins w:id="1676" w:author="QC (Umesh)#109e" w:date="2020-02-13T21:18:00Z">
              <w:r>
                <w:rPr>
                  <w:b/>
                  <w:i/>
                  <w:noProof/>
                  <w:lang w:val="en-GB" w:eastAsia="en-GB"/>
                </w:rPr>
                <w:t>localizedMappingType</w:t>
              </w:r>
            </w:ins>
          </w:p>
          <w:p w14:paraId="4DB2AA14" w14:textId="49449B67" w:rsidR="00027B85" w:rsidRPr="00027B85" w:rsidRDefault="00027B85" w:rsidP="005F64CD">
            <w:pPr>
              <w:pStyle w:val="TAL"/>
              <w:rPr>
                <w:ins w:id="1677" w:author="QC (Umesh)#109e" w:date="2020-02-13T21:18:00Z"/>
                <w:bCs/>
                <w:iCs/>
                <w:noProof/>
                <w:lang w:val="en-GB" w:eastAsia="en-GB"/>
              </w:rPr>
            </w:pPr>
            <w:ins w:id="1678" w:author="QC (Umesh)#109e" w:date="2020-02-13T21:18:00Z">
              <w:r w:rsidRPr="00027B85">
                <w:rPr>
                  <w:bCs/>
                  <w:iCs/>
                  <w:noProof/>
                  <w:lang w:val="en-GB" w:eastAsia="en-GB"/>
                </w:rPr>
                <w:t>DMRS mapping type for MPDCCH performance improvement with localized MPDCCH allocation for CE mode A/B in RRC_CONNECTED</w:t>
              </w:r>
            </w:ins>
            <w:ins w:id="1679" w:author="QC (Umesh)#109e" w:date="2020-02-13T21:20:00Z">
              <w:r>
                <w:rPr>
                  <w:bCs/>
                  <w:iCs/>
                  <w:noProof/>
                  <w:lang w:val="en-GB" w:eastAsia="en-GB"/>
                </w:rPr>
                <w:t>, see TS 36.21</w:t>
              </w:r>
            </w:ins>
            <w:ins w:id="1680" w:author="QC (Umesh)#109e" w:date="2020-02-13T21:21:00Z">
              <w:r>
                <w:rPr>
                  <w:bCs/>
                  <w:iCs/>
                  <w:noProof/>
                  <w:lang w:val="en-GB" w:eastAsia="en-GB"/>
                </w:rPr>
                <w:t>3</w:t>
              </w:r>
            </w:ins>
            <w:ins w:id="1681" w:author="QC (Umesh)#109e" w:date="2020-02-13T21:20:00Z">
              <w:r>
                <w:rPr>
                  <w:bCs/>
                  <w:iCs/>
                  <w:noProof/>
                  <w:lang w:val="en-GB" w:eastAsia="en-GB"/>
                </w:rPr>
                <w:t xml:space="preserve"> [2</w:t>
              </w:r>
            </w:ins>
            <w:ins w:id="1682" w:author="QC (Umesh)#109e" w:date="2020-02-13T21:21:00Z">
              <w:r>
                <w:rPr>
                  <w:bCs/>
                  <w:iCs/>
                  <w:noProof/>
                  <w:lang w:val="en-GB" w:eastAsia="en-GB"/>
                </w:rPr>
                <w:t>3</w:t>
              </w:r>
            </w:ins>
            <w:ins w:id="1683" w:author="QC (Umesh)#109e" w:date="2020-02-13T21:20:00Z">
              <w:r>
                <w:rPr>
                  <w:bCs/>
                  <w:iCs/>
                  <w:noProof/>
                  <w:lang w:val="en-GB" w:eastAsia="en-GB"/>
                </w:rPr>
                <w:t xml:space="preserve">], clause </w:t>
              </w:r>
            </w:ins>
            <w:ins w:id="1684" w:author="QC (Umesh)#109e" w:date="2020-02-13T21:21:00Z">
              <w:r>
                <w:rPr>
                  <w:bCs/>
                  <w:iCs/>
                  <w:noProof/>
                  <w:lang w:val="en-GB" w:eastAsia="en-GB"/>
                </w:rPr>
                <w:t>9.1.5</w:t>
              </w:r>
            </w:ins>
            <w:ins w:id="1685" w:author="QC (Umesh)#109e" w:date="2020-02-13T21:18:00Z">
              <w:r w:rsidRPr="00027B85">
                <w:rPr>
                  <w:bCs/>
                  <w:iCs/>
                  <w:noProof/>
                  <w:lang w:val="en-GB" w:eastAsia="en-GB"/>
                </w:rPr>
                <w:t xml:space="preserve">. </w:t>
              </w:r>
            </w:ins>
            <w:ins w:id="1686" w:author="QC (Umesh)#109e" w:date="2020-02-13T21:23:00Z">
              <w:r w:rsidR="00D303B3">
                <w:rPr>
                  <w:bCs/>
                  <w:iCs/>
                  <w:noProof/>
                  <w:lang w:val="en-GB" w:eastAsia="en-GB"/>
                </w:rPr>
                <w:t>Value</w:t>
              </w:r>
            </w:ins>
            <w:ins w:id="1687" w:author="QC (Umesh)#109e" w:date="2020-02-13T21:18:00Z">
              <w:r w:rsidRPr="00027B85">
                <w:rPr>
                  <w:bCs/>
                  <w:iCs/>
                  <w:noProof/>
                  <w:lang w:val="en-GB" w:eastAsia="en-GB"/>
                </w:rPr>
                <w:t xml:space="preserve"> </w:t>
              </w:r>
            </w:ins>
            <w:ins w:id="1688"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689" w:author="QC (Umesh)#109e" w:date="2020-02-13T21:24:00Z">
              <w:r w:rsidR="00D303B3">
                <w:rPr>
                  <w:bCs/>
                  <w:iCs/>
                  <w:noProof/>
                  <w:lang w:val="en-GB" w:eastAsia="en-GB"/>
                </w:rPr>
                <w:t>p</w:t>
              </w:r>
            </w:ins>
            <w:ins w:id="1690" w:author="QC (Umesh)#109e" w:date="2020-02-13T21:23:00Z">
              <w:r w:rsidR="00D303B3">
                <w:rPr>
                  <w:bCs/>
                  <w:iCs/>
                  <w:noProof/>
                  <w:lang w:val="en-GB" w:eastAsia="en-GB"/>
                </w:rPr>
                <w:t xml:space="preserve">redefined mapping, </w:t>
              </w:r>
            </w:ins>
            <w:ins w:id="1691" w:author="QC (Umesh)#109e" w:date="2020-02-13T21:24:00Z">
              <w:r w:rsidR="00D303B3">
                <w:rPr>
                  <w:bCs/>
                  <w:iCs/>
                  <w:noProof/>
                  <w:lang w:val="en-GB" w:eastAsia="en-GB"/>
                </w:rPr>
                <w:t xml:space="preserve">value </w:t>
              </w:r>
            </w:ins>
            <w:ins w:id="1692" w:author="QC (Umesh)#109e" w:date="2020-02-13T21:23:00Z">
              <w:r w:rsidR="00D303B3" w:rsidRPr="00D303B3">
                <w:rPr>
                  <w:bCs/>
                  <w:i/>
                  <w:noProof/>
                  <w:lang w:val="en-GB" w:eastAsia="en-GB"/>
                </w:rPr>
                <w:t>csi</w:t>
              </w:r>
            </w:ins>
            <w:ins w:id="1693" w:author="QC (Umesh)#109e" w:date="2020-02-13T21:18:00Z">
              <w:r w:rsidRPr="00D303B3">
                <w:rPr>
                  <w:bCs/>
                  <w:i/>
                  <w:noProof/>
                  <w:lang w:val="en-GB" w:eastAsia="en-GB"/>
                </w:rPr>
                <w:t>-</w:t>
              </w:r>
            </w:ins>
            <w:ins w:id="1694" w:author="QC109e2 (Umesh)" w:date="2020-03-04T15:00:00Z">
              <w:r w:rsidR="0041659F">
                <w:rPr>
                  <w:bCs/>
                  <w:i/>
                  <w:noProof/>
                  <w:lang w:val="en-GB" w:eastAsia="en-GB"/>
                </w:rPr>
                <w:t>B</w:t>
              </w:r>
            </w:ins>
            <w:ins w:id="1695" w:author="QC (Umesh)#109e" w:date="2020-02-13T21:18:00Z">
              <w:r w:rsidRPr="00D303B3">
                <w:rPr>
                  <w:bCs/>
                  <w:i/>
                  <w:noProof/>
                  <w:lang w:val="en-GB" w:eastAsia="en-GB"/>
                </w:rPr>
                <w:t>ased</w:t>
              </w:r>
              <w:r w:rsidRPr="00027B85">
                <w:rPr>
                  <w:bCs/>
                  <w:iCs/>
                  <w:noProof/>
                  <w:lang w:val="en-GB" w:eastAsia="en-GB"/>
                </w:rPr>
                <w:t xml:space="preserve"> </w:t>
              </w:r>
            </w:ins>
            <w:ins w:id="1696" w:author="QC (Umesh)#109e" w:date="2020-02-13T21:24:00Z">
              <w:r w:rsidR="00D303B3">
                <w:rPr>
                  <w:bCs/>
                  <w:iCs/>
                  <w:noProof/>
                  <w:lang w:val="en-GB" w:eastAsia="en-GB"/>
                </w:rPr>
                <w:t>corresponds to CSI</w:t>
              </w:r>
            </w:ins>
            <w:ins w:id="1697" w:author="QC (Umesh)#109e" w:date="2020-02-13T21:25:00Z">
              <w:r w:rsidR="00D303B3">
                <w:rPr>
                  <w:bCs/>
                  <w:iCs/>
                  <w:noProof/>
                  <w:lang w:val="en-GB" w:eastAsia="en-GB"/>
                </w:rPr>
                <w:t xml:space="preserve">-based </w:t>
              </w:r>
            </w:ins>
            <w:ins w:id="1698" w:author="QC (Umesh)#109e" w:date="2020-02-13T21:18:00Z">
              <w:r w:rsidRPr="00027B85">
                <w:rPr>
                  <w:bCs/>
                  <w:iCs/>
                  <w:noProof/>
                  <w:lang w:val="en-GB" w:eastAsia="en-GB"/>
                </w:rPr>
                <w:t>mapping</w:t>
              </w:r>
            </w:ins>
            <w:ins w:id="1699" w:author="QC (Umesh)#109e" w:date="2020-02-13T21:19:00Z">
              <w:r>
                <w:rPr>
                  <w:bCs/>
                  <w:iCs/>
                  <w:noProof/>
                  <w:lang w:val="en-GB" w:eastAsia="en-GB"/>
                </w:rPr>
                <w:t xml:space="preserve">, </w:t>
              </w:r>
            </w:ins>
            <w:ins w:id="1700" w:author="QC (Umesh)#109e" w:date="2020-02-13T21:25:00Z">
              <w:r w:rsidR="00D303B3">
                <w:rPr>
                  <w:bCs/>
                  <w:iCs/>
                  <w:noProof/>
                  <w:lang w:val="en-GB" w:eastAsia="en-GB"/>
                </w:rPr>
                <w:t xml:space="preserve">and value </w:t>
              </w:r>
              <w:r w:rsidR="00D303B3">
                <w:rPr>
                  <w:bCs/>
                  <w:i/>
                  <w:noProof/>
                  <w:lang w:val="en-GB" w:eastAsia="en-GB"/>
                </w:rPr>
                <w:t>reciprocity</w:t>
              </w:r>
            </w:ins>
            <w:ins w:id="1701" w:author="QC109e2 (Umesh)" w:date="2020-03-04T15:00:00Z">
              <w:r w:rsidR="0041659F">
                <w:rPr>
                  <w:bCs/>
                  <w:i/>
                  <w:noProof/>
                  <w:lang w:val="en-GB" w:eastAsia="en-GB"/>
                </w:rPr>
                <w:t>B</w:t>
              </w:r>
            </w:ins>
            <w:ins w:id="1702" w:author="QC (Umesh)#109e" w:date="2020-02-13T21:25:00Z">
              <w:r w:rsidR="00D303B3">
                <w:rPr>
                  <w:bCs/>
                  <w:i/>
                  <w:noProof/>
                  <w:lang w:val="en-GB" w:eastAsia="en-GB"/>
                </w:rPr>
                <w:t xml:space="preserve">ased </w:t>
              </w:r>
            </w:ins>
            <w:ins w:id="1703" w:author="QC (Umesh)#109e" w:date="2020-02-13T21:35:00Z">
              <w:r w:rsidR="00885098">
                <w:rPr>
                  <w:bCs/>
                  <w:iCs/>
                  <w:noProof/>
                  <w:lang w:val="en-GB" w:eastAsia="en-GB"/>
                </w:rPr>
                <w:t>corresponds to</w:t>
              </w:r>
            </w:ins>
            <w:ins w:id="1704" w:author="QC (Umesh)#109e" w:date="2020-02-13T21:25:00Z">
              <w:r w:rsidR="00D303B3">
                <w:rPr>
                  <w:bCs/>
                  <w:iCs/>
                  <w:noProof/>
                  <w:lang w:val="en-GB" w:eastAsia="en-GB"/>
                </w:rPr>
                <w:t xml:space="preserve"> </w:t>
              </w:r>
            </w:ins>
            <w:ins w:id="1705"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706"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707"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708" w:author="QC109e2 (Umesh)" w:date="2020-03-04T14:56:00Z"/>
                <w:lang w:val="en-GB" w:eastAsia="ja-JP"/>
              </w:rPr>
            </w:pPr>
            <w:ins w:id="1709"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710" w:author="QC109e2 (Umesh)" w:date="2020-03-04T14:56:00Z"/>
                <w:lang w:val="en-GB" w:eastAsia="ja-JP"/>
              </w:rPr>
            </w:pPr>
            <w:ins w:id="1711" w:author="QC109e2 (Umesh)" w:date="2020-03-04T14:56:00Z">
              <w:r>
                <w:rPr>
                  <w:lang w:val="en-GB" w:eastAsia="ja-JP"/>
                </w:rPr>
                <w:t>Explanation</w:t>
              </w:r>
            </w:ins>
          </w:p>
        </w:tc>
      </w:tr>
      <w:tr w:rsidR="00877114" w14:paraId="119E3D19" w14:textId="77777777" w:rsidTr="008A13AA">
        <w:trPr>
          <w:cantSplit/>
          <w:ins w:id="1712"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713" w:author="QC109e2 (Umesh)" w:date="2020-03-04T14:56:00Z"/>
                <w:noProof/>
                <w:lang w:val="en-GB" w:eastAsia="ja-JP"/>
              </w:rPr>
            </w:pPr>
            <w:ins w:id="1714"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715" w:author="QC109e2 (Umesh)" w:date="2020-03-04T14:56:00Z"/>
                <w:lang w:val="en-GB" w:eastAsia="ja-JP"/>
              </w:rPr>
            </w:pPr>
            <w:ins w:id="1716"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717"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18" w:name="_Toc29343731"/>
      <w:bookmarkStart w:id="1719" w:name="_Toc29342592"/>
      <w:bookmarkStart w:id="1720" w:name="_Toc20487297"/>
      <w:bookmarkStart w:id="1721" w:name="_Toc20487310"/>
      <w:bookmarkEnd w:id="1610"/>
      <w:r>
        <w:rPr>
          <w:lang w:val="en-GB"/>
        </w:rPr>
        <w:t>–</w:t>
      </w:r>
      <w:r>
        <w:rPr>
          <w:lang w:val="en-GB"/>
        </w:rPr>
        <w:tab/>
      </w:r>
      <w:r>
        <w:rPr>
          <w:i/>
          <w:noProof/>
          <w:lang w:val="en-GB"/>
        </w:rPr>
        <w:t>MAC-MainConfig</w:t>
      </w:r>
      <w:bookmarkEnd w:id="1718"/>
      <w:bookmarkEnd w:id="1719"/>
      <w:bookmarkEnd w:id="1720"/>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22" w:name="OLE_LINK129"/>
      <w:bookmarkStart w:id="1723" w:name="OLE_LINK128"/>
      <w:r>
        <w:t>extendedBSR-Sizes</w:t>
      </w:r>
      <w:bookmarkEnd w:id="1722"/>
      <w:bookmarkEnd w:id="1723"/>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24" w:author="PostR2#108" w:date="2020-01-23T21:05:00Z"/>
        </w:rPr>
      </w:pPr>
      <w:r>
        <w:tab/>
        <w:t>]]</w:t>
      </w:r>
      <w:ins w:id="1725" w:author="PostR2#108" w:date="2020-01-23T21:05:00Z">
        <w:r w:rsidR="001972A6">
          <w:t>,</w:t>
        </w:r>
      </w:ins>
    </w:p>
    <w:p w14:paraId="17B93AE2" w14:textId="622E6D10" w:rsidR="001972A6" w:rsidRDefault="001972A6" w:rsidP="001972A6">
      <w:pPr>
        <w:pStyle w:val="PL"/>
        <w:shd w:val="clear" w:color="auto" w:fill="E6E6E6"/>
        <w:rPr>
          <w:ins w:id="1726" w:author="PostR2#108" w:date="2020-01-23T21:05:00Z"/>
        </w:rPr>
      </w:pPr>
      <w:ins w:id="1727" w:author="PostR2#108" w:date="2020-01-23T21:05:00Z">
        <w:r>
          <w:tab/>
          <w:t>[[</w:t>
        </w:r>
        <w:r>
          <w:tab/>
        </w:r>
        <w:bookmarkStart w:id="1728" w:name="_Hlk26349874"/>
        <w:r>
          <w:t>ce-</w:t>
        </w:r>
        <w:r>
          <w:rPr>
            <w:lang w:eastAsia="zh-CN"/>
          </w:rPr>
          <w:t>ETWS-CMAS-RxInConn</w:t>
        </w:r>
        <w:bookmarkEnd w:id="1728"/>
        <w:r>
          <w:rPr>
            <w:lang w:eastAsia="zh-CN"/>
          </w:rPr>
          <w:t>-r16</w:t>
        </w:r>
        <w:r>
          <w:rPr>
            <w:lang w:eastAsia="zh-CN"/>
          </w:rPr>
          <w:tab/>
        </w:r>
        <w:r>
          <w:rPr>
            <w:lang w:eastAsia="zh-CN"/>
          </w:rPr>
          <w:tab/>
        </w:r>
        <w:r>
          <w:rPr>
            <w:lang w:eastAsia="zh-CN"/>
          </w:rPr>
          <w:tab/>
        </w:r>
        <w:r>
          <w:rPr>
            <w:lang w:eastAsia="zh-CN"/>
          </w:rPr>
          <w:tab/>
        </w:r>
        <w:r>
          <w:t>ENUMERATED {true}</w:t>
        </w:r>
        <w:r>
          <w:tab/>
        </w:r>
      </w:ins>
      <w:ins w:id="1729" w:author="PostR2#108" w:date="2020-01-23T21:06:00Z">
        <w:r>
          <w:tab/>
        </w:r>
      </w:ins>
      <w:ins w:id="1730" w:author="PostR2#108" w:date="2020-01-23T21:05:00Z">
        <w:r>
          <w:t>OPTIONAL</w:t>
        </w:r>
        <w:r>
          <w:tab/>
          <w:t>-- Need OR</w:t>
        </w:r>
      </w:ins>
    </w:p>
    <w:p w14:paraId="516064B0" w14:textId="59F01379" w:rsidR="00FB3EAA" w:rsidRDefault="001972A6" w:rsidP="00FB3EAA">
      <w:pPr>
        <w:pStyle w:val="PL"/>
        <w:shd w:val="clear" w:color="auto" w:fill="E6E6E6"/>
      </w:pPr>
      <w:ins w:id="1731"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t>MAC-MainConfig</w:t>
            </w:r>
            <w:r>
              <w:rPr>
                <w:noProof/>
                <w:lang w:val="en-GB" w:eastAsia="en-GB"/>
              </w:rPr>
              <w:t xml:space="preserve"> field descriptions</w:t>
            </w:r>
          </w:p>
        </w:tc>
      </w:tr>
      <w:tr w:rsidR="001972A6" w:rsidRPr="008F5FB2" w14:paraId="696CAB3E" w14:textId="77777777" w:rsidTr="00F03AAF">
        <w:trPr>
          <w:cantSplit/>
          <w:ins w:id="1732"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33" w:author="PostR2#108" w:date="2020-01-23T21:06:00Z"/>
                <w:b/>
                <w:i/>
                <w:lang w:val="en-GB" w:eastAsia="en-GB"/>
              </w:rPr>
            </w:pPr>
            <w:proofErr w:type="spellStart"/>
            <w:ins w:id="1734"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735" w:author="PostR2#108" w:date="2020-01-23T21:06:00Z"/>
                <w:lang w:val="en-GB" w:eastAsia="en-GB"/>
              </w:rPr>
            </w:pPr>
            <w:ins w:id="1736"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37" w:author="QC (Umesh)#109e" w:date="2020-02-13T20:33:00Z">
              <w:r w:rsidR="00D204DF">
                <w:rPr>
                  <w:lang w:val="en-GB" w:eastAsia="en-GB"/>
                </w:rPr>
                <w:t>13</w:t>
              </w:r>
            </w:ins>
            <w:ins w:id="1738" w:author="QC (Umesh)#109e" w:date="2020-02-13T20:34:00Z">
              <w:r w:rsidR="00D204DF">
                <w:rPr>
                  <w:lang w:val="en-GB" w:eastAsia="en-GB"/>
                </w:rPr>
                <w:t xml:space="preserve"> [23]</w:t>
              </w:r>
            </w:ins>
            <w:ins w:id="1739" w:author="QC (Umesh)#109e" w:date="2020-02-13T20:35:00Z">
              <w:r w:rsidR="00D204DF">
                <w:rPr>
                  <w:lang w:val="en-GB" w:eastAsia="en-GB"/>
                </w:rPr>
                <w:t>, clause 7.1</w:t>
              </w:r>
            </w:ins>
            <w:ins w:id="1740"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41"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41"/>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42"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742"/>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43" w:author="QC109e2 (Umesh)" w:date="2020-03-04T16:03:00Z"/>
          <w:rFonts w:ascii="Arial" w:hAnsi="Arial"/>
          <w:sz w:val="24"/>
          <w:lang w:eastAsia="x-none"/>
        </w:rPr>
      </w:pPr>
      <w:ins w:id="1744" w:author="QC109e2 (Umesh)" w:date="2020-03-04T16:03:00Z">
        <w:r w:rsidRPr="005134A4">
          <w:rPr>
            <w:rFonts w:ascii="Arial" w:hAnsi="Arial"/>
            <w:sz w:val="24"/>
            <w:lang w:eastAsia="x-none"/>
          </w:rPr>
          <w:t>–</w:t>
        </w:r>
        <w:r w:rsidRPr="005134A4">
          <w:rPr>
            <w:rFonts w:ascii="Arial" w:hAnsi="Arial"/>
            <w:sz w:val="24"/>
            <w:lang w:eastAsia="x-none"/>
          </w:rPr>
          <w:tab/>
        </w:r>
      </w:ins>
      <w:ins w:id="1745" w:author="QC109e2 (Umesh)" w:date="2020-03-04T16:04:00Z">
        <w:r w:rsidRPr="0083571C">
          <w:rPr>
            <w:rFonts w:ascii="Arial" w:hAnsi="Arial"/>
            <w:i/>
            <w:noProof/>
            <w:sz w:val="24"/>
            <w:lang w:eastAsia="x-none"/>
          </w:rPr>
          <w:t>NR-ResourceReservationConfig</w:t>
        </w:r>
      </w:ins>
    </w:p>
    <w:p w14:paraId="253187D8" w14:textId="56C3B739" w:rsidR="0083571C" w:rsidRPr="005134A4" w:rsidRDefault="0083571C" w:rsidP="0083571C">
      <w:pPr>
        <w:rPr>
          <w:ins w:id="1746" w:author="QC109e2 (Umesh)" w:date="2020-03-04T16:03:00Z"/>
        </w:rPr>
      </w:pPr>
      <w:ins w:id="1747" w:author="QC109e2 (Umesh)" w:date="2020-03-04T16:03:00Z">
        <w:r w:rsidRPr="005134A4">
          <w:t xml:space="preserve">The IE </w:t>
        </w:r>
      </w:ins>
      <w:ins w:id="1748" w:author="QC109e2 (Umesh)" w:date="2020-03-04T16:04:00Z">
        <w:r w:rsidRPr="0083571C">
          <w:rPr>
            <w:i/>
            <w:noProof/>
          </w:rPr>
          <w:t xml:space="preserve">NR-ResourceReservationConfig </w:t>
        </w:r>
      </w:ins>
      <w:ins w:id="1749" w:author="QC109e2 (Umesh)" w:date="2020-03-04T16:03:00Z">
        <w:r w:rsidRPr="005134A4">
          <w:t xml:space="preserve">is used to specify the </w:t>
        </w:r>
      </w:ins>
      <w:ins w:id="1750" w:author="QC109e2 (Umesh)" w:date="2020-03-04T16:04:00Z">
        <w:r>
          <w:t xml:space="preserve">NR resource reservation </w:t>
        </w:r>
        <w:commentRangeStart w:id="1751"/>
        <w:commentRangeStart w:id="1752"/>
        <w:commentRangeStart w:id="1753"/>
        <w:r>
          <w:t xml:space="preserve">for </w:t>
        </w:r>
        <w:proofErr w:type="spellStart"/>
        <w:r>
          <w:t>coexist</w:t>
        </w:r>
      </w:ins>
      <w:ins w:id="1754" w:author="Ericsson" w:date="2020-03-05T14:30:00Z">
        <w:r w:rsidR="00423B29">
          <w:t>an</w:t>
        </w:r>
      </w:ins>
      <w:ins w:id="1755" w:author="QC109e2 (Umesh)" w:date="2020-03-04T16:04:00Z">
        <w:r>
          <w:t>ce</w:t>
        </w:r>
        <w:proofErr w:type="spellEnd"/>
        <w:r>
          <w:t xml:space="preserve"> with NR</w:t>
        </w:r>
      </w:ins>
      <w:ins w:id="1756" w:author="QC109e2 (Umesh)" w:date="2020-03-04T16:03:00Z">
        <w:r w:rsidRPr="005134A4">
          <w:t>.</w:t>
        </w:r>
      </w:ins>
      <w:commentRangeEnd w:id="1751"/>
      <w:ins w:id="1757" w:author="QC109e2 (Umesh)" w:date="2020-03-04T16:05:00Z">
        <w:r>
          <w:rPr>
            <w:rStyle w:val="CommentReference"/>
            <w:rFonts w:eastAsia="MS Mincho"/>
            <w:lang w:val="x-none" w:eastAsia="en-US"/>
          </w:rPr>
          <w:commentReference w:id="1751"/>
        </w:r>
      </w:ins>
      <w:commentRangeEnd w:id="1752"/>
      <w:r w:rsidR="007852C2">
        <w:rPr>
          <w:rStyle w:val="CommentReference"/>
          <w:rFonts w:eastAsia="MS Mincho"/>
          <w:lang w:val="x-none" w:eastAsia="en-US"/>
        </w:rPr>
        <w:commentReference w:id="1752"/>
      </w:r>
      <w:commentRangeEnd w:id="1753"/>
      <w:r w:rsidR="00011ACF">
        <w:rPr>
          <w:rStyle w:val="CommentReference"/>
          <w:rFonts w:eastAsia="MS Mincho"/>
          <w:lang w:val="x-none" w:eastAsia="en-US"/>
        </w:rPr>
        <w:commentReference w:id="1753"/>
      </w:r>
    </w:p>
    <w:p w14:paraId="78351F30" w14:textId="6B26502C" w:rsidR="0083571C" w:rsidRPr="005134A4" w:rsidRDefault="0083571C" w:rsidP="0083571C">
      <w:pPr>
        <w:keepNext/>
        <w:keepLines/>
        <w:spacing w:before="60"/>
        <w:jc w:val="center"/>
        <w:rPr>
          <w:ins w:id="1758" w:author="QC109e2 (Umesh)" w:date="2020-03-04T16:03:00Z"/>
          <w:rFonts w:ascii="Arial" w:hAnsi="Arial"/>
          <w:b/>
          <w:bCs/>
          <w:i/>
          <w:iCs/>
          <w:noProof/>
          <w:lang w:eastAsia="x-none"/>
        </w:rPr>
      </w:pPr>
      <w:ins w:id="1759" w:author="QC109e2 (Umesh)" w:date="2020-03-04T16:05:00Z">
        <w:r w:rsidRPr="0083571C">
          <w:rPr>
            <w:rFonts w:ascii="Arial" w:hAnsi="Arial"/>
            <w:b/>
            <w:bCs/>
            <w:i/>
            <w:iCs/>
            <w:noProof/>
            <w:lang w:eastAsia="x-none"/>
          </w:rPr>
          <w:t>NR-ResourceReservationConfig</w:t>
        </w:r>
      </w:ins>
      <w:ins w:id="1760"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61" w:author="QC109e2 (Umesh)" w:date="2020-03-04T16:03:00Z"/>
        </w:rPr>
      </w:pPr>
      <w:ins w:id="1762" w:author="QC109e2 (Umesh)" w:date="2020-03-04T16:03:00Z">
        <w:r w:rsidRPr="005134A4">
          <w:t>-- ASN1START</w:t>
        </w:r>
      </w:ins>
    </w:p>
    <w:p w14:paraId="2CB5599A" w14:textId="77777777" w:rsidR="0083571C" w:rsidRPr="005134A4" w:rsidRDefault="0083571C" w:rsidP="0083571C">
      <w:pPr>
        <w:pStyle w:val="PL"/>
        <w:shd w:val="clear" w:color="auto" w:fill="E6E6E6"/>
        <w:rPr>
          <w:ins w:id="1763" w:author="QC109e2 (Umesh)" w:date="2020-03-04T16:03:00Z"/>
        </w:rPr>
      </w:pPr>
    </w:p>
    <w:p w14:paraId="443B4269" w14:textId="75B3C6A7" w:rsidR="0083571C" w:rsidRDefault="0083571C" w:rsidP="0083571C">
      <w:pPr>
        <w:pStyle w:val="PL"/>
        <w:shd w:val="clear" w:color="auto" w:fill="E6E6E6"/>
        <w:rPr>
          <w:ins w:id="1764" w:author="QC109e2 (Umesh)" w:date="2020-03-04T16:03:00Z"/>
        </w:rPr>
      </w:pPr>
      <w:ins w:id="1765" w:author="QC109e2 (Umesh)" w:date="2020-03-04T16:05:00Z">
        <w:r w:rsidRPr="0083571C">
          <w:t>NR-ResourceReservationConfig</w:t>
        </w:r>
      </w:ins>
      <w:ins w:id="1766"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67" w:author="QC109e2 (Umesh)" w:date="2020-03-04T16:06:00Z"/>
        </w:rPr>
      </w:pPr>
      <w:ins w:id="1768" w:author="QC109e2 (Umesh)" w:date="2020-03-04T16:06:00Z">
        <w:r>
          <w:tab/>
          <w:t>periodicity-r16</w:t>
        </w:r>
        <w:r>
          <w:tab/>
        </w:r>
        <w:r>
          <w:tab/>
        </w:r>
        <w:r>
          <w:tab/>
        </w:r>
        <w:r>
          <w:tab/>
          <w:t>ENUMERATED {ms10, ms20, ms40, ms80, ms160},</w:t>
        </w:r>
      </w:ins>
      <w:ins w:id="1769" w:author="QC109e2 (Umesh)" w:date="2020-03-04T16:08:00Z">
        <w:r>
          <w:tab/>
        </w:r>
        <w:r>
          <w:tab/>
          <w:t>OPTIONAL</w:t>
        </w:r>
      </w:ins>
    </w:p>
    <w:p w14:paraId="1C79F58B" w14:textId="34ED6A6F" w:rsidR="0083571C" w:rsidRDefault="0083571C" w:rsidP="0083571C">
      <w:pPr>
        <w:pStyle w:val="PL"/>
        <w:shd w:val="clear" w:color="auto" w:fill="E6E6E6"/>
        <w:rPr>
          <w:ins w:id="1770" w:author="QC109e2 (Umesh)" w:date="2020-03-04T16:06:00Z"/>
        </w:rPr>
      </w:pPr>
      <w:ins w:id="1771" w:author="QC109e2 (Umesh)" w:date="2020-03-04T16:06:00Z">
        <w:r>
          <w:tab/>
          <w:t>startPosition-r16</w:t>
        </w:r>
        <w:r>
          <w:tab/>
        </w:r>
        <w:r>
          <w:tab/>
        </w:r>
        <w:r>
          <w:tab/>
          <w:t>INTEGER (0..15),</w:t>
        </w:r>
      </w:ins>
      <w:ins w:id="1772"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73" w:author="QC109e2 (Umesh)" w:date="2020-03-04T16:06:00Z"/>
        </w:rPr>
      </w:pPr>
      <w:ins w:id="1774"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775" w:author="QC109e2 (Umesh)" w:date="2020-03-04T16:06:00Z"/>
        </w:rPr>
      </w:pPr>
      <w:ins w:id="1776" w:author="QC109e2 (Umesh)" w:date="2020-03-04T16:06:00Z">
        <w:r>
          <w:tab/>
        </w:r>
        <w:r>
          <w:tab/>
        </w:r>
        <w:r>
          <w:tab/>
          <w:t>rbg</w:t>
        </w:r>
      </w:ins>
      <w:ins w:id="1777" w:author="QC109e2 (Umesh)" w:date="2020-03-04T16:09:00Z">
        <w:r w:rsidR="009B03D1">
          <w:t>-</w:t>
        </w:r>
      </w:ins>
      <w:ins w:id="1778"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779" w:author="QC109e2 (Umesh)" w:date="2020-03-04T16:06:00Z"/>
        </w:rPr>
      </w:pPr>
      <w:ins w:id="1780" w:author="QC109e2 (Umesh)" w:date="2020-03-04T16:06:00Z">
        <w:r>
          <w:tab/>
        </w:r>
        <w:r>
          <w:tab/>
        </w:r>
        <w:r>
          <w:tab/>
          <w:t>rbg</w:t>
        </w:r>
      </w:ins>
      <w:ins w:id="1781" w:author="QC109e2 (Umesh)" w:date="2020-03-04T16:09:00Z">
        <w:r w:rsidR="009B03D1">
          <w:t>-</w:t>
        </w:r>
      </w:ins>
      <w:ins w:id="1782"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783" w:author="QC109e2 (Umesh)" w:date="2020-03-04T16:06:00Z"/>
        </w:rPr>
      </w:pPr>
      <w:ins w:id="1784" w:author="QC109e2 (Umesh)" w:date="2020-03-04T16:06:00Z">
        <w:r>
          <w:tab/>
        </w:r>
        <w:r>
          <w:tab/>
        </w:r>
        <w:r>
          <w:tab/>
          <w:t>rbg</w:t>
        </w:r>
      </w:ins>
      <w:ins w:id="1785" w:author="QC109e2 (Umesh)" w:date="2020-03-04T16:09:00Z">
        <w:r w:rsidR="009B03D1">
          <w:t>-</w:t>
        </w:r>
      </w:ins>
      <w:ins w:id="1786"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787" w:author="QC109e2 (Umesh)" w:date="2020-03-04T16:06:00Z"/>
        </w:rPr>
      </w:pPr>
      <w:ins w:id="1788" w:author="QC109e2 (Umesh)" w:date="2020-03-04T16:06:00Z">
        <w:r>
          <w:tab/>
        </w:r>
        <w:r>
          <w:tab/>
        </w:r>
        <w:r>
          <w:tab/>
          <w:t>rbg</w:t>
        </w:r>
      </w:ins>
      <w:ins w:id="1789" w:author="QC109e2 (Umesh)" w:date="2020-03-04T16:09:00Z">
        <w:r w:rsidR="009B03D1">
          <w:t>-</w:t>
        </w:r>
      </w:ins>
      <w:ins w:id="1790"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791" w:author="QC109e2 (Umesh)" w:date="2020-03-04T16:06:00Z"/>
        </w:rPr>
      </w:pPr>
      <w:ins w:id="1792" w:author="QC109e2 (Umesh)" w:date="2020-03-04T16:06:00Z">
        <w:r>
          <w:tab/>
        </w:r>
        <w:r>
          <w:tab/>
        </w:r>
        <w:r>
          <w:tab/>
          <w:t>rbg</w:t>
        </w:r>
      </w:ins>
      <w:ins w:id="1793" w:author="QC109e2 (Umesh)" w:date="2020-03-04T16:09:00Z">
        <w:r w:rsidR="009B03D1">
          <w:t>-</w:t>
        </w:r>
      </w:ins>
      <w:ins w:id="1794"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795" w:author="QC109e2 (Umesh)" w:date="2020-03-04T16:06:00Z"/>
        </w:rPr>
      </w:pPr>
      <w:ins w:id="1796" w:author="QC109e2 (Umesh)" w:date="2020-03-04T16:06:00Z">
        <w:r>
          <w:tab/>
        </w:r>
        <w:r>
          <w:tab/>
        </w:r>
        <w:r>
          <w:tab/>
          <w:t>rbg</w:t>
        </w:r>
      </w:ins>
      <w:ins w:id="1797" w:author="QC109e2 (Umesh)" w:date="2020-03-04T16:09:00Z">
        <w:r w:rsidR="009B03D1">
          <w:t>-</w:t>
        </w:r>
      </w:ins>
      <w:ins w:id="1798"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799" w:author="QC109e2 (Umesh)" w:date="2020-03-04T16:06:00Z"/>
        </w:rPr>
      </w:pPr>
      <w:ins w:id="1800"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01" w:author="QC109e2 (Umesh)" w:date="2020-03-04T16:06:00Z"/>
        </w:rPr>
      </w:pPr>
      <w:ins w:id="1802"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03" w:author="QC109e2 (Umesh)" w:date="2020-03-04T16:06:00Z"/>
        </w:rPr>
      </w:pPr>
      <w:ins w:id="1804"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805" w:author="QC109e2 (Umesh)" w:date="2020-03-04T16:06:00Z"/>
        </w:rPr>
      </w:pPr>
      <w:ins w:id="1806" w:author="QC109e2 (Umesh)" w:date="2020-03-04T16:06:00Z">
        <w:r>
          <w:tab/>
        </w:r>
        <w:r>
          <w:tab/>
        </w:r>
        <w:r>
          <w:tab/>
          <w:t>slotPattern10ms</w:t>
        </w:r>
        <w:del w:id="1807" w:author="QC109e3 (Umesh)" w:date="2020-03-05T16:26:00Z">
          <w:r w:rsidDel="00F6778D">
            <w:delText>-</w:delText>
          </w:r>
        </w:del>
        <w:del w:id="1808" w:author="QC109e3 (Umesh)" w:date="2020-03-05T16:25:00Z">
          <w:r w:rsidDel="00F6778D">
            <w:delText>r16</w:delText>
          </w:r>
        </w:del>
        <w:r>
          <w:tab/>
        </w:r>
        <w:r>
          <w:tab/>
        </w:r>
        <w:r>
          <w:tab/>
          <w:t>BIT STRING (SIZE (20)),</w:t>
        </w:r>
      </w:ins>
    </w:p>
    <w:p w14:paraId="0A048D4C" w14:textId="34D7F169" w:rsidR="0083571C" w:rsidRDefault="0083571C" w:rsidP="0083571C">
      <w:pPr>
        <w:pStyle w:val="PL"/>
        <w:shd w:val="clear" w:color="auto" w:fill="E6E6E6"/>
        <w:rPr>
          <w:ins w:id="1809" w:author="QC109e2 (Umesh)" w:date="2020-03-04T16:06:00Z"/>
        </w:rPr>
      </w:pPr>
      <w:ins w:id="1810" w:author="QC109e2 (Umesh)" w:date="2020-03-04T16:06:00Z">
        <w:r>
          <w:tab/>
        </w:r>
        <w:r>
          <w:tab/>
        </w:r>
        <w:r>
          <w:tab/>
          <w:t>slotPattern40ms</w:t>
        </w:r>
        <w:del w:id="1811" w:author="QC109e3 (Umesh)" w:date="2020-03-05T16:26:00Z">
          <w:r w:rsidDel="00F6778D">
            <w:delText>-r16</w:delText>
          </w:r>
        </w:del>
        <w:r>
          <w:tab/>
        </w:r>
        <w:r>
          <w:tab/>
        </w:r>
        <w:r>
          <w:tab/>
          <w:t>BIT STRING (SIZE (80))</w:t>
        </w:r>
      </w:ins>
    </w:p>
    <w:p w14:paraId="6BAD60DE" w14:textId="3F4BD4E8" w:rsidR="0083571C" w:rsidRDefault="0083571C" w:rsidP="0083571C">
      <w:pPr>
        <w:pStyle w:val="PL"/>
        <w:shd w:val="clear" w:color="auto" w:fill="E6E6E6"/>
        <w:rPr>
          <w:ins w:id="1812" w:author="QC109e2 (Umesh)" w:date="2020-03-04T16:06:00Z"/>
        </w:rPr>
      </w:pPr>
      <w:ins w:id="1813" w:author="QC109e2 (Umesh)" w:date="2020-03-04T16:06:00Z">
        <w:r>
          <w:tab/>
        </w:r>
        <w:r>
          <w:tab/>
          <w:t xml:space="preserve">} </w:t>
        </w:r>
      </w:ins>
      <w:ins w:id="1814" w:author="QC109e2 (Umesh)" w:date="2020-03-04T16:08:00Z">
        <w:r>
          <w:tab/>
        </w:r>
        <w:r>
          <w:tab/>
        </w:r>
      </w:ins>
      <w:ins w:id="1815" w:author="QC109e2 (Umesh)" w:date="2020-03-04T16:06:00Z">
        <w:r>
          <w:t>OPTIONAL,</w:t>
        </w:r>
        <w:r>
          <w:tab/>
          <w:t>-- Cond FDD-OR-TDD-DL</w:t>
        </w:r>
      </w:ins>
    </w:p>
    <w:p w14:paraId="756A10B1" w14:textId="77777777" w:rsidR="0083571C" w:rsidRDefault="0083571C" w:rsidP="0083571C">
      <w:pPr>
        <w:pStyle w:val="PL"/>
        <w:shd w:val="clear" w:color="auto" w:fill="E6E6E6"/>
        <w:rPr>
          <w:ins w:id="1816" w:author="QC109e2 (Umesh)" w:date="2020-03-04T16:06:00Z"/>
        </w:rPr>
      </w:pPr>
      <w:ins w:id="1817"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18" w:author="QC109e2 (Umesh)" w:date="2020-03-04T16:06:00Z"/>
        </w:rPr>
      </w:pPr>
      <w:ins w:id="1819"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20" w:author="QC109e2 (Umesh)" w:date="2020-03-04T16:08:00Z"/>
        </w:rPr>
      </w:pPr>
      <w:ins w:id="1821" w:author="QC109e2 (Umesh)" w:date="2020-03-04T16:06:00Z">
        <w:r>
          <w:tab/>
          <w:t>}</w:t>
        </w:r>
      </w:ins>
      <w:ins w:id="1822" w:author="QC109e2 (Umesh)" w:date="2020-03-04T16:08:00Z">
        <w:r>
          <w:tab/>
        </w:r>
      </w:ins>
      <w:ins w:id="1823" w:author="QC109e2 (Umesh)" w:date="2020-03-04T16:09:00Z">
        <w:r>
          <w:t>OPTIONAL</w:t>
        </w:r>
      </w:ins>
      <w:ins w:id="1824" w:author="QC109e3 (Umesh)" w:date="2020-03-05T12:18:00Z">
        <w:r w:rsidR="002C78FD">
          <w:t>,</w:t>
        </w:r>
      </w:ins>
    </w:p>
    <w:p w14:paraId="08F1B4AA" w14:textId="6A6C0BA6" w:rsidR="0083571C" w:rsidRDefault="0083571C" w:rsidP="0083571C">
      <w:pPr>
        <w:pStyle w:val="PL"/>
        <w:shd w:val="clear" w:color="auto" w:fill="E6E6E6"/>
        <w:rPr>
          <w:ins w:id="1825" w:author="QC109e2 (Umesh)" w:date="2020-03-04T16:06:00Z"/>
        </w:rPr>
      </w:pPr>
      <w:ins w:id="1826" w:author="QC109e2 (Umesh)" w:date="2020-03-04T16:08:00Z">
        <w:r>
          <w:tab/>
          <w:t>...</w:t>
        </w:r>
      </w:ins>
    </w:p>
    <w:p w14:paraId="1C8CAEE3" w14:textId="0B17B0F8" w:rsidR="0083571C" w:rsidRDefault="0083571C" w:rsidP="0083571C">
      <w:pPr>
        <w:pStyle w:val="PL"/>
        <w:shd w:val="clear" w:color="auto" w:fill="E6E6E6"/>
        <w:rPr>
          <w:ins w:id="1827" w:author="QC109e2 (Umesh)" w:date="2020-03-04T16:03:00Z"/>
        </w:rPr>
      </w:pPr>
      <w:ins w:id="1828" w:author="QC109e2 (Umesh)" w:date="2020-03-04T16:03:00Z">
        <w:r w:rsidRPr="005134A4">
          <w:t>}</w:t>
        </w:r>
      </w:ins>
    </w:p>
    <w:p w14:paraId="5C1E00BF" w14:textId="77777777" w:rsidR="0083571C" w:rsidRDefault="0083571C" w:rsidP="0083571C">
      <w:pPr>
        <w:pStyle w:val="PL"/>
        <w:shd w:val="clear" w:color="auto" w:fill="E6E6E6"/>
        <w:rPr>
          <w:ins w:id="1829" w:author="QC109e2 (Umesh)" w:date="2020-03-04T16:03:00Z"/>
        </w:rPr>
      </w:pPr>
    </w:p>
    <w:p w14:paraId="1533C7FC" w14:textId="77777777" w:rsidR="0083571C" w:rsidRPr="005134A4" w:rsidRDefault="0083571C" w:rsidP="0083571C">
      <w:pPr>
        <w:pStyle w:val="PL"/>
        <w:shd w:val="clear" w:color="auto" w:fill="E6E6E6"/>
        <w:rPr>
          <w:ins w:id="1830" w:author="QC109e2 (Umesh)" w:date="2020-03-04T16:03:00Z"/>
        </w:rPr>
      </w:pPr>
      <w:ins w:id="1831" w:author="QC109e2 (Umesh)" w:date="2020-03-04T16:03:00Z">
        <w:r w:rsidRPr="005134A4">
          <w:t>-- ASN1STOP</w:t>
        </w:r>
      </w:ins>
    </w:p>
    <w:p w14:paraId="7E8BDC8B" w14:textId="77777777" w:rsidR="0083571C" w:rsidRPr="005134A4" w:rsidRDefault="0083571C" w:rsidP="0083571C">
      <w:pPr>
        <w:rPr>
          <w:ins w:id="1832"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33"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34" w:author="QC109e2 (Umesh)" w:date="2020-03-04T16:03:00Z"/>
                <w:lang w:val="en-GB"/>
              </w:rPr>
            </w:pPr>
            <w:commentRangeStart w:id="1835"/>
            <w:commentRangeStart w:id="1836"/>
            <w:ins w:id="1837" w:author="QC109e2 (Umesh)" w:date="2020-03-04T16:06:00Z">
              <w:r w:rsidRPr="0083571C">
                <w:rPr>
                  <w:i/>
                  <w:noProof/>
                  <w:lang w:val="en-GB"/>
                </w:rPr>
                <w:t>NR-ResourceReservationConfig</w:t>
              </w:r>
            </w:ins>
            <w:ins w:id="1838" w:author="QC109e2 (Umesh)" w:date="2020-03-04T16:03:00Z">
              <w:r w:rsidRPr="005134A4">
                <w:rPr>
                  <w:noProof/>
                  <w:lang w:val="en-GB"/>
                </w:rPr>
                <w:t xml:space="preserve"> field descriptions</w:t>
              </w:r>
            </w:ins>
            <w:commentRangeEnd w:id="1835"/>
            <w:r w:rsidR="007852C2">
              <w:rPr>
                <w:rStyle w:val="CommentReference"/>
                <w:rFonts w:ascii="Times New Roman" w:eastAsia="MS Mincho" w:hAnsi="Times New Roman"/>
                <w:b w:val="0"/>
                <w:lang w:eastAsia="en-US"/>
              </w:rPr>
              <w:commentReference w:id="1835"/>
            </w:r>
            <w:commentRangeEnd w:id="1836"/>
            <w:r w:rsidR="002C78FD">
              <w:rPr>
                <w:rStyle w:val="CommentReference"/>
                <w:rFonts w:ascii="Times New Roman" w:eastAsia="MS Mincho" w:hAnsi="Times New Roman"/>
                <w:b w:val="0"/>
                <w:lang w:eastAsia="en-US"/>
              </w:rPr>
              <w:commentReference w:id="1836"/>
            </w:r>
          </w:p>
        </w:tc>
      </w:tr>
      <w:tr w:rsidR="0083571C" w:rsidRPr="005134A4" w14:paraId="20F410AE" w14:textId="77777777" w:rsidTr="008A13AA">
        <w:trPr>
          <w:cantSplit/>
          <w:tblHeader/>
          <w:ins w:id="1839"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840" w:author="QC109e2 (Umesh)" w:date="2020-03-04T16:03:00Z"/>
                <w:bCs/>
                <w:noProof/>
                <w:lang w:val="en-GB" w:eastAsia="en-GB"/>
              </w:rPr>
            </w:pPr>
            <w:ins w:id="1841" w:author="QC109e3 (Umesh)" w:date="2020-03-05T12:17:00Z">
              <w:r>
                <w:rPr>
                  <w:bCs/>
                  <w:noProof/>
                  <w:lang w:val="en-GB" w:eastAsia="en-GB"/>
                </w:rPr>
                <w:t>FFS</w:t>
              </w:r>
            </w:ins>
          </w:p>
        </w:tc>
      </w:tr>
    </w:tbl>
    <w:p w14:paraId="19505A55" w14:textId="117DD5B8" w:rsidR="0083571C" w:rsidRDefault="0083571C" w:rsidP="000C5201">
      <w:pPr>
        <w:rPr>
          <w:ins w:id="1842"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43"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44" w:author="QC109e2 (Umesh)" w:date="2020-03-04T16:07:00Z"/>
                <w:lang w:val="en-GB"/>
              </w:rPr>
            </w:pPr>
            <w:ins w:id="1845"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46" w:author="QC109e2 (Umesh)" w:date="2020-03-04T16:07:00Z"/>
                <w:lang w:val="en-GB"/>
              </w:rPr>
            </w:pPr>
            <w:ins w:id="1847" w:author="QC109e2 (Umesh)" w:date="2020-03-04T16:07:00Z">
              <w:r>
                <w:rPr>
                  <w:lang w:val="en-GB"/>
                </w:rPr>
                <w:t>Explanation</w:t>
              </w:r>
            </w:ins>
          </w:p>
        </w:tc>
      </w:tr>
      <w:tr w:rsidR="0083571C" w:rsidRPr="005134A4" w14:paraId="1DA521A3" w14:textId="77777777" w:rsidTr="0083571C">
        <w:trPr>
          <w:gridAfter w:val="1"/>
          <w:wAfter w:w="6" w:type="dxa"/>
          <w:cantSplit/>
          <w:ins w:id="1848" w:author="QC109e2 (Umesh)" w:date="2020-03-04T16:07:00Z"/>
        </w:trPr>
        <w:tc>
          <w:tcPr>
            <w:tcW w:w="2269" w:type="dxa"/>
          </w:tcPr>
          <w:p w14:paraId="1317771F" w14:textId="2E09DDC3" w:rsidR="0083571C" w:rsidRPr="0083571C" w:rsidRDefault="0083571C" w:rsidP="008A13AA">
            <w:pPr>
              <w:pStyle w:val="TAL"/>
              <w:rPr>
                <w:ins w:id="1849" w:author="QC109e2 (Umesh)" w:date="2020-03-04T16:07:00Z"/>
                <w:i/>
                <w:noProof/>
              </w:rPr>
            </w:pPr>
            <w:ins w:id="1850"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51" w:author="QC109e2 (Umesh)" w:date="2020-03-04T16:07:00Z"/>
                <w:lang w:eastAsia="en-GB"/>
              </w:rPr>
            </w:pPr>
            <w:ins w:id="1852"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53" w:author="QC109e2 (Umesh)" w:date="2020-03-04T16:07:00Z"/>
        </w:trPr>
        <w:tc>
          <w:tcPr>
            <w:tcW w:w="2269" w:type="dxa"/>
          </w:tcPr>
          <w:p w14:paraId="63081B11" w14:textId="5D67C192" w:rsidR="0083571C" w:rsidRPr="009963CC" w:rsidRDefault="0083571C" w:rsidP="008A13AA">
            <w:pPr>
              <w:pStyle w:val="TAL"/>
              <w:rPr>
                <w:ins w:id="1854" w:author="QC109e2 (Umesh)" w:date="2020-03-04T16:07:00Z"/>
                <w:i/>
                <w:iCs/>
              </w:rPr>
            </w:pPr>
            <w:ins w:id="1855"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856" w:author="QC109e2 (Umesh)" w:date="2020-03-04T16:07:00Z"/>
                <w:lang w:val="en-US" w:eastAsia="en-GB"/>
              </w:rPr>
            </w:pPr>
            <w:ins w:id="1857" w:author="QC109e2 (Umesh)" w:date="2020-03-04T16:07:00Z">
              <w:r w:rsidRPr="0083571C">
                <w:rPr>
                  <w:lang w:eastAsia="en-GB"/>
                </w:rPr>
                <w:t xml:space="preserve">The field is mandatory present </w:t>
              </w:r>
              <w:r w:rsidRPr="0083571C">
                <w:t>for FDD and mandatory present for TDD downlink</w:t>
              </w:r>
            </w:ins>
            <w:ins w:id="1858"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59" w:name="_Toc29343735"/>
      <w:bookmarkStart w:id="1860" w:name="_Toc29342596"/>
      <w:bookmarkStart w:id="1861" w:name="_Toc20487301"/>
      <w:r>
        <w:rPr>
          <w:lang w:val="en-GB"/>
        </w:rPr>
        <w:t>–</w:t>
      </w:r>
      <w:r>
        <w:rPr>
          <w:lang w:val="en-GB"/>
        </w:rPr>
        <w:tab/>
      </w:r>
      <w:r>
        <w:rPr>
          <w:i/>
          <w:noProof/>
          <w:lang w:val="en-GB"/>
        </w:rPr>
        <w:t>PDSCH-Config</w:t>
      </w:r>
      <w:bookmarkEnd w:id="1859"/>
      <w:bookmarkEnd w:id="1860"/>
      <w:bookmarkEnd w:id="1861"/>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62" w:author="PostR2#108" w:date="2020-01-23T21:08:00Z"/>
        </w:rPr>
      </w:pPr>
    </w:p>
    <w:p w14:paraId="1E8AE11A" w14:textId="39A183E0" w:rsidR="000C5201" w:rsidRPr="005134A4" w:rsidRDefault="000C5201" w:rsidP="000C5201">
      <w:pPr>
        <w:pStyle w:val="PL"/>
        <w:shd w:val="clear" w:color="auto" w:fill="E6E6E6"/>
        <w:rPr>
          <w:ins w:id="1863" w:author="PostR2#108" w:date="2020-01-23T21:08:00Z"/>
        </w:rPr>
      </w:pPr>
      <w:ins w:id="1864"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865" w:author="PostR2#108" w:date="2020-01-23T21:08:00Z"/>
        </w:rPr>
      </w:pPr>
      <w:ins w:id="1866"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867" w:author="PostR2#108" w:date="2020-01-23T21:08:00Z"/>
        </w:rPr>
      </w:pPr>
      <w:ins w:id="1868"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869" w:author="QC (Umesh)#109e" w:date="2020-02-13T21:49:00Z"/>
        </w:rPr>
      </w:pPr>
      <w:ins w:id="1870"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871" w:author="QC (Umesh)#109e" w:date="2020-02-13T21:51:00Z"/>
        </w:rPr>
      </w:pPr>
      <w:ins w:id="1872" w:author="QC (Umesh)#109e" w:date="2020-02-13T21:49:00Z">
        <w:r>
          <w:tab/>
        </w:r>
        <w:r>
          <w:tab/>
        </w:r>
        <w:r>
          <w:tab/>
        </w:r>
      </w:ins>
      <w:ins w:id="1873" w:author="QC (Umesh)#109e" w:date="2020-02-13T21:55:00Z">
        <w:r w:rsidR="00303E48">
          <w:t>ce-</w:t>
        </w:r>
      </w:ins>
      <w:ins w:id="1874" w:author="QC (Umesh)#109e" w:date="2020-02-13T22:19:00Z">
        <w:r w:rsidR="001A36BA">
          <w:t>PDSCH-</w:t>
        </w:r>
      </w:ins>
      <w:ins w:id="1875" w:author="QC (Umesh)#109e" w:date="2020-02-13T21:55:00Z">
        <w:r w:rsidR="00303E48">
          <w:t>MultiTB</w:t>
        </w:r>
      </w:ins>
      <w:ins w:id="1876" w:author="QC (Umesh)#109e" w:date="2020-02-13T21:49:00Z">
        <w:r>
          <w:t>-Interleaving-r16</w:t>
        </w:r>
      </w:ins>
      <w:ins w:id="1877" w:author="QC (Umesh)#109e" w:date="2020-02-13T21:50:00Z">
        <w:r>
          <w:tab/>
        </w:r>
        <w:r>
          <w:tab/>
        </w:r>
      </w:ins>
      <w:ins w:id="1878" w:author="QC (Umesh)#109e" w:date="2020-02-13T21:51:00Z">
        <w:r>
          <w:t>ENUMERATED {on}</w:t>
        </w:r>
        <w:r>
          <w:tab/>
        </w:r>
        <w:r>
          <w:tab/>
          <w:t>OPTIONAL,</w:t>
        </w:r>
        <w:r>
          <w:tab/>
          <w:t xml:space="preserve">-- Need </w:t>
        </w:r>
      </w:ins>
      <w:ins w:id="1879" w:author="QC109e (Umesh)" w:date="2020-03-03T16:45:00Z">
        <w:r w:rsidR="00356C12">
          <w:t>OR</w:t>
        </w:r>
      </w:ins>
    </w:p>
    <w:p w14:paraId="793BBD9D" w14:textId="3FCF33FA" w:rsidR="00C47891" w:rsidRPr="005134A4" w:rsidRDefault="00C47891" w:rsidP="00C47891">
      <w:pPr>
        <w:pStyle w:val="PL"/>
        <w:shd w:val="clear" w:color="auto" w:fill="E6E6E6"/>
        <w:rPr>
          <w:ins w:id="1880" w:author="PostR2#108" w:date="2020-01-23T21:08:00Z"/>
        </w:rPr>
      </w:pPr>
      <w:ins w:id="1881" w:author="QC (Umesh)#109e" w:date="2020-02-13T21:52:00Z">
        <w:r>
          <w:tab/>
        </w:r>
        <w:r>
          <w:tab/>
        </w:r>
        <w:r>
          <w:tab/>
        </w:r>
      </w:ins>
      <w:ins w:id="1882" w:author="QC (Umesh)#109e" w:date="2020-02-13T21:57:00Z">
        <w:r w:rsidR="00303E48">
          <w:t>ce-</w:t>
        </w:r>
      </w:ins>
      <w:ins w:id="1883" w:author="QC (Umesh)#109e" w:date="2020-02-13T22:19:00Z">
        <w:r w:rsidR="001A36BA">
          <w:t>PDSCH-</w:t>
        </w:r>
      </w:ins>
      <w:ins w:id="1884" w:author="QC (Umesh)#109e" w:date="2020-02-13T21:57:00Z">
        <w:r w:rsidR="00303E48">
          <w:t>MultiTB-</w:t>
        </w:r>
      </w:ins>
      <w:ins w:id="1885" w:author="QC (Umesh)#109e" w:date="2020-02-13T21:51:00Z">
        <w:r>
          <w:t>HARQ-Bund</w:t>
        </w:r>
      </w:ins>
      <w:ins w:id="1886" w:author="QC109e (Umesh)" w:date="2020-03-03T13:50:00Z">
        <w:r w:rsidR="00C903BB">
          <w:t>l</w:t>
        </w:r>
      </w:ins>
      <w:ins w:id="1887" w:author="QC (Umesh)#109e" w:date="2020-02-13T21:51:00Z">
        <w:r>
          <w:t>ing</w:t>
        </w:r>
      </w:ins>
      <w:ins w:id="1888" w:author="QC (Umesh)#109e" w:date="2020-02-13T21:52:00Z">
        <w:r>
          <w:t>-r16</w:t>
        </w:r>
        <w:r>
          <w:tab/>
        </w:r>
        <w:r>
          <w:tab/>
        </w:r>
      </w:ins>
      <w:ins w:id="1889" w:author="QC109e2 (Umesh)" w:date="2020-03-04T15:11:00Z">
        <w:r w:rsidR="00865692">
          <w:t>ENUMERATED {on}</w:t>
        </w:r>
      </w:ins>
      <w:ins w:id="1890" w:author="QC (Umesh)#109e" w:date="2020-02-13T21:52:00Z">
        <w:r>
          <w:tab/>
        </w:r>
        <w:r>
          <w:tab/>
          <w:t>OPTIONAL</w:t>
        </w:r>
        <w:r>
          <w:tab/>
          <w:t>-- Need O</w:t>
        </w:r>
      </w:ins>
      <w:ins w:id="1891" w:author="QC109e (Umesh)" w:date="2020-03-03T16:45:00Z">
        <w:r w:rsidR="00356C12">
          <w:t>R</w:t>
        </w:r>
      </w:ins>
    </w:p>
    <w:p w14:paraId="314695A9" w14:textId="77777777" w:rsidR="000C5201" w:rsidRPr="005134A4" w:rsidRDefault="000C5201" w:rsidP="000C5201">
      <w:pPr>
        <w:pStyle w:val="PL"/>
        <w:shd w:val="clear" w:color="auto" w:fill="E6E6E6"/>
        <w:rPr>
          <w:ins w:id="1892" w:author="PostR2#108" w:date="2020-01-23T21:08:00Z"/>
        </w:rPr>
      </w:pPr>
      <w:ins w:id="1893"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894" w:author="PostR2#108" w:date="2020-01-23T21:08:00Z"/>
        </w:rPr>
      </w:pPr>
      <w:ins w:id="1895"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896" w:author="PostR2#108" w:date="2020-01-23T21:08:00Z"/>
        </w:rPr>
      </w:pPr>
      <w:ins w:id="1897"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898"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899" w:author="QC (Umesh)#109e" w:date="2020-02-13T22:14:00Z"/>
                <w:b/>
                <w:bCs/>
                <w:i/>
                <w:iCs/>
              </w:rPr>
            </w:pPr>
            <w:proofErr w:type="spellStart"/>
            <w:ins w:id="1900" w:author="QC (Umesh)#109e" w:date="2020-02-13T22:14:00Z">
              <w:r w:rsidRPr="005E148A">
                <w:rPr>
                  <w:b/>
                  <w:bCs/>
                  <w:i/>
                  <w:iCs/>
                </w:rPr>
                <w:t>ce</w:t>
              </w:r>
              <w:proofErr w:type="spellEnd"/>
              <w:r w:rsidRPr="005E148A">
                <w:rPr>
                  <w:b/>
                  <w:bCs/>
                  <w:i/>
                  <w:iCs/>
                </w:rPr>
                <w:t>-</w:t>
              </w:r>
            </w:ins>
            <w:ins w:id="1901" w:author="QC (Umesh)#109e" w:date="2020-02-13T22:19:00Z">
              <w:r w:rsidR="0090325F">
                <w:rPr>
                  <w:b/>
                  <w:bCs/>
                  <w:i/>
                  <w:iCs/>
                  <w:lang w:val="en-US"/>
                </w:rPr>
                <w:t>PDSCH-</w:t>
              </w:r>
            </w:ins>
            <w:proofErr w:type="spellStart"/>
            <w:ins w:id="1902" w:author="QC (Umesh)#109e" w:date="2020-02-13T22:14:00Z">
              <w:r w:rsidRPr="005E148A">
                <w:rPr>
                  <w:b/>
                  <w:bCs/>
                  <w:i/>
                  <w:iCs/>
                </w:rPr>
                <w:t>MultiTB-</w:t>
              </w:r>
            </w:ins>
            <w:ins w:id="1903" w:author="QC (Umesh)#109e" w:date="2020-02-13T22:20:00Z">
              <w:r w:rsidR="0090325F">
                <w:rPr>
                  <w:b/>
                  <w:bCs/>
                  <w:i/>
                  <w:iCs/>
                  <w:lang w:val="en-US"/>
                </w:rPr>
                <w:t>Alloc</w:t>
              </w:r>
            </w:ins>
            <w:proofErr w:type="spellEnd"/>
            <w:ins w:id="1904" w:author="QC (Umesh)#109e" w:date="2020-02-13T22:14:00Z">
              <w:r w:rsidRPr="005E148A">
                <w:rPr>
                  <w:b/>
                  <w:bCs/>
                  <w:i/>
                  <w:iCs/>
                </w:rPr>
                <w:t>Config</w:t>
              </w:r>
            </w:ins>
          </w:p>
          <w:p w14:paraId="34E4FEFE" w14:textId="1E0DEFB4" w:rsidR="00F2763D" w:rsidRPr="005E148A" w:rsidRDefault="00F2763D" w:rsidP="00804F9F">
            <w:pPr>
              <w:pStyle w:val="TAL"/>
              <w:rPr>
                <w:ins w:id="1905" w:author="QC (Umesh)#109e" w:date="2020-02-13T22:14:00Z"/>
                <w:lang w:val="en-US" w:eastAsia="en-GB"/>
              </w:rPr>
            </w:pPr>
            <w:ins w:id="1906" w:author="QC (Umesh)#109e" w:date="2020-02-13T22:14:00Z">
              <w:r>
                <w:rPr>
                  <w:lang w:val="en-US"/>
                </w:rPr>
                <w:t xml:space="preserve">Indicates </w:t>
              </w:r>
            </w:ins>
            <w:ins w:id="1907" w:author="QC (Umesh)#109e" w:date="2020-02-13T22:49:00Z">
              <w:r w:rsidR="003E2FD5">
                <w:rPr>
                  <w:lang w:val="en-US"/>
                </w:rPr>
                <w:t xml:space="preserve">whether </w:t>
              </w:r>
            </w:ins>
            <w:ins w:id="1908" w:author="QC (Umesh)#109e" w:date="2020-02-13T22:16:00Z">
              <w:r>
                <w:rPr>
                  <w:bCs/>
                  <w:iCs/>
                  <w:lang w:val="en-GB" w:eastAsia="en-GB"/>
                </w:rPr>
                <w:t>D</w:t>
              </w:r>
            </w:ins>
            <w:ins w:id="1909"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10" w:author="QC (Umesh)#109e" w:date="2020-02-13T22:17:00Z">
              <w:r>
                <w:rPr>
                  <w:lang w:val="en-US"/>
                </w:rPr>
                <w:t>D</w:t>
              </w:r>
            </w:ins>
            <w:ins w:id="1911" w:author="QC (Umesh)#109e" w:date="2020-02-13T22:14:00Z">
              <w:r>
                <w:rPr>
                  <w:lang w:val="en-US"/>
                </w:rPr>
                <w:t>SCH</w:t>
              </w:r>
              <w:r w:rsidRPr="005E148A">
                <w:rPr>
                  <w:lang w:val="en-US"/>
                </w:rPr>
                <w:t xml:space="preserve"> transport blocks in CE mode A and up to 4 </w:t>
              </w:r>
              <w:r>
                <w:rPr>
                  <w:lang w:val="en-US"/>
                </w:rPr>
                <w:t>P</w:t>
              </w:r>
            </w:ins>
            <w:ins w:id="1912" w:author="QC (Umesh)#109e" w:date="2020-02-13T22:17:00Z">
              <w:r>
                <w:rPr>
                  <w:lang w:val="en-US"/>
                </w:rPr>
                <w:t>D</w:t>
              </w:r>
            </w:ins>
            <w:ins w:id="1913"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14" w:author="QC (Umesh)#109e" w:date="2020-02-13T22:18:00Z">
              <w:r>
                <w:rPr>
                  <w:bCs/>
                  <w:iCs/>
                  <w:lang w:val="en-GB" w:eastAsia="en-GB"/>
                </w:rPr>
                <w:t>7.1.11</w:t>
              </w:r>
            </w:ins>
            <w:ins w:id="1915" w:author="QC (Umesh)#109e" w:date="2020-02-13T22:14:00Z">
              <w:r>
                <w:rPr>
                  <w:bCs/>
                  <w:iCs/>
                  <w:lang w:val="en-GB" w:eastAsia="en-GB"/>
                </w:rPr>
                <w:t>.</w:t>
              </w:r>
            </w:ins>
          </w:p>
        </w:tc>
      </w:tr>
      <w:tr w:rsidR="00DA5162" w14:paraId="471CC554" w14:textId="77777777" w:rsidTr="00DA5162">
        <w:trPr>
          <w:cantSplit/>
          <w:ins w:id="1916"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17" w:author="QC (Umesh)#109e" w:date="2020-02-13T22:21:00Z"/>
                <w:b/>
                <w:bCs/>
                <w:i/>
                <w:iCs/>
              </w:rPr>
            </w:pPr>
            <w:proofErr w:type="spellStart"/>
            <w:ins w:id="1918"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919" w:author="QC (Umesh)#109e" w:date="2020-02-13T22:20:00Z"/>
              </w:rPr>
            </w:pPr>
            <w:ins w:id="1920" w:author="QC (Umesh)#109e" w:date="2020-02-13T22:21:00Z">
              <w:r>
                <w:rPr>
                  <w:bCs/>
                  <w:iCs/>
                  <w:lang w:val="en-GB" w:eastAsia="en-GB"/>
                </w:rPr>
                <w:t xml:space="preserve">Indicates </w:t>
              </w:r>
            </w:ins>
            <w:ins w:id="1921" w:author="QC (Umesh)#109e" w:date="2020-02-13T22:49:00Z">
              <w:r w:rsidR="003E2FD5">
                <w:rPr>
                  <w:bCs/>
                  <w:iCs/>
                  <w:lang w:val="en-GB" w:eastAsia="en-GB"/>
                </w:rPr>
                <w:t xml:space="preserve">whether </w:t>
              </w:r>
            </w:ins>
            <w:ins w:id="1922"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23" w:author="QC (Umesh)#109e" w:date="2020-02-13T22:22:00Z">
              <w:r>
                <w:rPr>
                  <w:bCs/>
                  <w:iCs/>
                  <w:lang w:val="en-GB" w:eastAsia="en-GB"/>
                </w:rPr>
                <w:t>3</w:t>
              </w:r>
            </w:ins>
            <w:ins w:id="1924" w:author="QC (Umesh)#109e" w:date="2020-02-13T22:21:00Z">
              <w:r>
                <w:rPr>
                  <w:bCs/>
                  <w:iCs/>
                  <w:lang w:val="en-GB" w:eastAsia="en-GB"/>
                </w:rPr>
                <w:t>.</w:t>
              </w:r>
            </w:ins>
          </w:p>
        </w:tc>
      </w:tr>
      <w:tr w:rsidR="00F2763D" w14:paraId="7A4D5B72" w14:textId="77777777" w:rsidTr="00DA5162">
        <w:trPr>
          <w:cantSplit/>
          <w:ins w:id="1925"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26" w:author="QC (Umesh)#109e" w:date="2020-02-13T22:14:00Z"/>
                <w:b/>
                <w:i/>
                <w:lang w:val="en-GB" w:eastAsia="en-GB"/>
              </w:rPr>
            </w:pPr>
            <w:proofErr w:type="spellStart"/>
            <w:ins w:id="1927" w:author="QC (Umesh)#109e" w:date="2020-02-13T22:14:00Z">
              <w:r w:rsidRPr="005E148A">
                <w:rPr>
                  <w:b/>
                  <w:i/>
                  <w:lang w:val="en-GB" w:eastAsia="en-GB"/>
                </w:rPr>
                <w:t>ce</w:t>
              </w:r>
              <w:proofErr w:type="spellEnd"/>
              <w:r w:rsidRPr="005E148A">
                <w:rPr>
                  <w:b/>
                  <w:i/>
                  <w:lang w:val="en-GB" w:eastAsia="en-GB"/>
                </w:rPr>
                <w:t>-</w:t>
              </w:r>
            </w:ins>
            <w:ins w:id="1928" w:author="QC (Umesh)#109e" w:date="2020-02-13T22:20:00Z">
              <w:r w:rsidR="0090325F">
                <w:rPr>
                  <w:b/>
                  <w:i/>
                  <w:lang w:val="en-GB" w:eastAsia="en-GB"/>
                </w:rPr>
                <w:t>PDSCH-</w:t>
              </w:r>
            </w:ins>
            <w:proofErr w:type="spellStart"/>
            <w:ins w:id="1929"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930" w:author="QC (Umesh)#109e" w:date="2020-02-13T22:14:00Z"/>
                <w:bCs/>
                <w:iCs/>
                <w:lang w:val="en-GB" w:eastAsia="en-GB"/>
              </w:rPr>
            </w:pPr>
            <w:ins w:id="1931" w:author="QC (Umesh)#109e" w:date="2020-02-13T22:14:00Z">
              <w:r>
                <w:rPr>
                  <w:bCs/>
                  <w:iCs/>
                  <w:lang w:val="en-GB" w:eastAsia="en-GB"/>
                </w:rPr>
                <w:t xml:space="preserve">Indicates </w:t>
              </w:r>
            </w:ins>
            <w:ins w:id="1932" w:author="QC (Umesh)#109e" w:date="2020-02-13T22:49:00Z">
              <w:r w:rsidR="003E2FD5">
                <w:rPr>
                  <w:bCs/>
                  <w:iCs/>
                  <w:lang w:val="en-GB" w:eastAsia="en-GB"/>
                </w:rPr>
                <w:t xml:space="preserve">whether </w:t>
              </w:r>
            </w:ins>
            <w:ins w:id="1933" w:author="QC (Umesh)#109e" w:date="2020-02-13T22:14:00Z">
              <w:r>
                <w:rPr>
                  <w:bCs/>
                  <w:iCs/>
                  <w:lang w:val="en-GB" w:eastAsia="en-GB"/>
                </w:rPr>
                <w:t>i</w:t>
              </w:r>
              <w:r w:rsidRPr="005E148A">
                <w:rPr>
                  <w:bCs/>
                  <w:iCs/>
                  <w:lang w:val="en-GB" w:eastAsia="en-GB"/>
                </w:rPr>
                <w:t xml:space="preserve">nterleaving for </w:t>
              </w:r>
            </w:ins>
            <w:ins w:id="1934" w:author="QC (Umesh)#109e" w:date="2020-02-13T22:18:00Z">
              <w:r>
                <w:rPr>
                  <w:bCs/>
                  <w:iCs/>
                  <w:lang w:val="en-GB" w:eastAsia="en-GB"/>
                </w:rPr>
                <w:t>D</w:t>
              </w:r>
            </w:ins>
            <w:ins w:id="1935" w:author="QC (Umesh)#109e" w:date="2020-02-13T22:14:00Z">
              <w:r w:rsidRPr="005E148A">
                <w:rPr>
                  <w:bCs/>
                  <w:iCs/>
                  <w:lang w:val="en-GB" w:eastAsia="en-GB"/>
                </w:rPr>
                <w:t>L multi-TB scheduling</w:t>
              </w:r>
              <w:r>
                <w:rPr>
                  <w:bCs/>
                  <w:iCs/>
                  <w:lang w:val="en-GB" w:eastAsia="en-GB"/>
                </w:rPr>
                <w:t xml:space="preserve"> is enabled, see TS 36.213 [23], clause </w:t>
              </w:r>
            </w:ins>
            <w:ins w:id="1936" w:author="QC (Umesh)#109e" w:date="2020-02-13T22:18:00Z">
              <w:r>
                <w:rPr>
                  <w:bCs/>
                  <w:iCs/>
                  <w:lang w:val="en-GB" w:eastAsia="en-GB"/>
                </w:rPr>
                <w:t>7.1.11</w:t>
              </w:r>
            </w:ins>
            <w:ins w:id="1937"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pt" o:ole="">
                  <v:imagedata r:id="rId58" o:title=""/>
                </v:shape>
                <o:OLEObject Type="Embed" ProgID="Equation.3" ShapeID="_x0000_i1045" DrawAspect="Content" ObjectID="_1644934725" r:id="rId59"/>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pt" o:ole="">
                  <v:imagedata r:id="rId60" o:title=""/>
                </v:shape>
                <o:OLEObject Type="Embed" ProgID="Equation.3" ShapeID="_x0000_i1046" DrawAspect="Content" ObjectID="_1644934726" r:id="rId61"/>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38"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39"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present </w:t>
            </w:r>
            <w:r>
              <w:rPr>
                <w:rFonts w:cs="Arial"/>
                <w:szCs w:val="18"/>
                <w:lang w:val="en-GB"/>
              </w:rPr>
              <w:t>and the UE shall delete any existing value for this field</w:t>
            </w:r>
            <w:r>
              <w:rPr>
                <w:lang w:val="en-GB"/>
              </w:rPr>
              <w:t>.</w:t>
            </w:r>
            <w:bookmarkEnd w:id="1939"/>
            <w:r>
              <w:rPr>
                <w:lang w:val="en-GB"/>
              </w:rPr>
              <w:t xml:space="preserve"> </w:t>
            </w:r>
          </w:p>
        </w:tc>
      </w:tr>
      <w:bookmarkEnd w:id="1938"/>
    </w:tbl>
    <w:p w14:paraId="48E8A184" w14:textId="77777777" w:rsidR="00FB3EAA" w:rsidRDefault="00FB3EAA" w:rsidP="00FB3EAA"/>
    <w:p w14:paraId="28634693" w14:textId="77777777" w:rsidR="000C5201" w:rsidRDefault="000C5201" w:rsidP="000C5201">
      <w:pPr>
        <w:rPr>
          <w:iCs/>
        </w:rPr>
      </w:pPr>
      <w:bookmarkStart w:id="1940" w:name="_Toc29343736"/>
      <w:bookmarkStart w:id="1941" w:name="_Toc29342597"/>
      <w:bookmarkStart w:id="1942"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43" w:name="_Toc29343739"/>
      <w:bookmarkStart w:id="1944" w:name="_Toc29342600"/>
      <w:bookmarkStart w:id="1945" w:name="_Toc20487305"/>
      <w:bookmarkEnd w:id="1940"/>
      <w:bookmarkEnd w:id="1941"/>
      <w:bookmarkEnd w:id="1942"/>
      <w:r>
        <w:rPr>
          <w:lang w:val="en-GB"/>
        </w:rPr>
        <w:t>–</w:t>
      </w:r>
      <w:r>
        <w:rPr>
          <w:lang w:val="en-GB"/>
        </w:rPr>
        <w:tab/>
      </w:r>
      <w:r>
        <w:rPr>
          <w:i/>
          <w:noProof/>
          <w:lang w:val="en-GB"/>
        </w:rPr>
        <w:t>PhysicalConfigDedicated</w:t>
      </w:r>
      <w:bookmarkEnd w:id="1943"/>
      <w:bookmarkEnd w:id="1944"/>
      <w:bookmarkEnd w:id="1945"/>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46" w:name="OLE_LINK88"/>
      <w:bookmarkStart w:id="1947" w:name="OLE_LINK87"/>
      <w:proofErr w:type="spellStart"/>
      <w:r>
        <w:rPr>
          <w:bCs/>
          <w:i/>
          <w:iCs/>
          <w:lang w:val="en-GB"/>
        </w:rPr>
        <w:t>PhysicalConfigDedicated</w:t>
      </w:r>
      <w:proofErr w:type="spellEnd"/>
      <w:r>
        <w:rPr>
          <w:lang w:val="en-GB"/>
        </w:rPr>
        <w:t xml:space="preserve"> </w:t>
      </w:r>
      <w:bookmarkEnd w:id="1946"/>
      <w:bookmarkEnd w:id="1947"/>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48" w:author="PostR2#108" w:date="2020-01-23T21:10:00Z"/>
        </w:rPr>
      </w:pPr>
      <w:r>
        <w:tab/>
        <w:t>]]</w:t>
      </w:r>
      <w:ins w:id="1949" w:author="QC109e2 (Umesh)" w:date="2020-03-04T15:12:00Z">
        <w:r w:rsidR="006C1BEA">
          <w:t>,</w:t>
        </w:r>
      </w:ins>
    </w:p>
    <w:p w14:paraId="415D16FB" w14:textId="77777777" w:rsidR="009B3697" w:rsidRPr="005134A4" w:rsidRDefault="009B3697" w:rsidP="009B3697">
      <w:pPr>
        <w:pStyle w:val="PL"/>
        <w:shd w:val="clear" w:color="auto" w:fill="E6E6E6"/>
        <w:rPr>
          <w:ins w:id="1950" w:author="PostR2#108" w:date="2020-01-23T21:10:00Z"/>
        </w:rPr>
      </w:pPr>
      <w:ins w:id="1951"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952" w:author="QC (Umesh)#109e" w:date="2020-02-13T22:40:00Z"/>
        </w:rPr>
      </w:pPr>
      <w:ins w:id="1953"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54" w:author="QC (Umesh)#109e" w:date="2020-02-13T22:40:00Z">
        <w:r w:rsidR="00DA65D2">
          <w:t>,</w:t>
        </w:r>
      </w:ins>
      <w:ins w:id="1955" w:author="PostR2#108" w:date="2020-01-23T21:10:00Z">
        <w:r>
          <w:tab/>
        </w:r>
        <w:r>
          <w:tab/>
        </w:r>
        <w:r w:rsidRPr="005134A4">
          <w:t>-- Need ON</w:t>
        </w:r>
      </w:ins>
    </w:p>
    <w:p w14:paraId="4F16AF66" w14:textId="47C06E3D" w:rsidR="00DA65D2" w:rsidRDefault="00DA65D2" w:rsidP="009B3697">
      <w:pPr>
        <w:pStyle w:val="PL"/>
        <w:shd w:val="clear" w:color="auto" w:fill="E6E6E6"/>
        <w:rPr>
          <w:ins w:id="1956" w:author="QC109e2 (Umesh)" w:date="2020-03-04T16:11:00Z"/>
        </w:rPr>
      </w:pPr>
      <w:ins w:id="1957" w:author="QC (Umesh)#109e" w:date="2020-02-13T22:40:00Z">
        <w:r>
          <w:tab/>
        </w:r>
        <w:r>
          <w:tab/>
        </w:r>
      </w:ins>
      <w:ins w:id="1958"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1959" w:author="QC (Umesh)#109e" w:date="2020-02-13T22:42:00Z">
        <w:r w:rsidR="00CB5516">
          <w:t>r16</w:t>
        </w:r>
        <w:r w:rsidR="00CB5516">
          <w:tab/>
        </w:r>
        <w:r w:rsidR="00CB5516">
          <w:tab/>
        </w:r>
        <w:r w:rsidR="00CB5516">
          <w:tab/>
        </w:r>
      </w:ins>
      <w:ins w:id="1960" w:author="QC (Umesh)#109e" w:date="2020-02-13T22:43:00Z">
        <w:r w:rsidR="00CB5516">
          <w:t>ENUMERATED {enabled}</w:t>
        </w:r>
        <w:r w:rsidR="00CB5516">
          <w:tab/>
        </w:r>
        <w:r w:rsidR="00CB5516">
          <w:tab/>
          <w:t>OPTIONAL</w:t>
        </w:r>
      </w:ins>
      <w:ins w:id="1961" w:author="QC109e2 (Umesh)" w:date="2020-03-04T16:11:00Z">
        <w:del w:id="1962" w:author="QC109e3 (Umesh)" w:date="2020-03-05T15:04:00Z">
          <w:r w:rsidR="009963CC" w:rsidDel="00377A6D">
            <w:delText>,</w:delText>
          </w:r>
        </w:del>
      </w:ins>
      <w:ins w:id="1963" w:author="QC (Umesh)#109e" w:date="2020-02-13T22:43:00Z">
        <w:r w:rsidR="00CB5516">
          <w:t xml:space="preserve"> -- Need OR</w:t>
        </w:r>
      </w:ins>
    </w:p>
    <w:p w14:paraId="1BB298CD" w14:textId="0BACF1FF" w:rsidR="009963CC" w:rsidDel="00377A6D" w:rsidRDefault="009963CC" w:rsidP="009963CC">
      <w:pPr>
        <w:pStyle w:val="PL"/>
        <w:shd w:val="clear" w:color="auto" w:fill="E6E6E6"/>
        <w:rPr>
          <w:ins w:id="1964" w:author="QC109e2 (Umesh)" w:date="2020-03-04T16:11:00Z"/>
          <w:del w:id="1965" w:author="QC109e3 (Umesh)" w:date="2020-03-05T15:04:00Z"/>
        </w:rPr>
      </w:pPr>
      <w:commentRangeStart w:id="1966"/>
      <w:ins w:id="1967" w:author="QC109e2 (Umesh)" w:date="2020-03-04T16:11:00Z">
        <w:del w:id="1968" w:author="QC109e3 (Umesh)" w:date="2020-03-05T15:04:00Z">
          <w:r w:rsidDel="00377A6D">
            <w:tab/>
          </w:r>
          <w:r w:rsidDel="00377A6D">
            <w:tab/>
            <w:delText xml:space="preserve">dl-ResourceReservation-r16 </w:delText>
          </w:r>
          <w:r w:rsidDel="00377A6D">
            <w:tab/>
          </w:r>
          <w:r w:rsidDel="00377A6D">
            <w:tab/>
            <w:delText>ENUMERATED {enabled}</w:delText>
          </w:r>
          <w:r w:rsidDel="00377A6D">
            <w:tab/>
            <w:delText>OPTIONAL – Cond NR-DL-COEX</w:delText>
          </w:r>
        </w:del>
      </w:ins>
    </w:p>
    <w:p w14:paraId="3C51F679" w14:textId="106F2FBC" w:rsidR="009963CC" w:rsidRDefault="009963CC" w:rsidP="009963CC">
      <w:pPr>
        <w:pStyle w:val="PL"/>
        <w:shd w:val="clear" w:color="auto" w:fill="E6E6E6"/>
        <w:rPr>
          <w:ins w:id="1969" w:author="PostR2#108" w:date="2020-01-23T21:10:00Z"/>
        </w:rPr>
      </w:pPr>
      <w:ins w:id="1970" w:author="QC109e2 (Umesh)" w:date="2020-03-04T16:11:00Z">
        <w:del w:id="1971" w:author="QC109e3 (Umesh)" w:date="2020-03-05T15:04:00Z">
          <w:r w:rsidDel="00377A6D">
            <w:tab/>
          </w:r>
          <w:r w:rsidDel="00377A6D">
            <w:tab/>
            <w:delText xml:space="preserve">ul-ResourceReservation-r16 </w:delText>
          </w:r>
          <w:r w:rsidDel="00377A6D">
            <w:tab/>
          </w:r>
          <w:r w:rsidDel="00377A6D">
            <w:tab/>
            <w:delText>ENUMERATED {</w:delText>
          </w:r>
        </w:del>
      </w:ins>
      <w:ins w:id="1972" w:author="QC109e2 (Umesh)" w:date="2020-03-04T16:12:00Z">
        <w:del w:id="1973" w:author="QC109e3 (Umesh)" w:date="2020-03-05T15:04:00Z">
          <w:r w:rsidDel="00377A6D">
            <w:delText>enabled</w:delText>
          </w:r>
        </w:del>
      </w:ins>
      <w:ins w:id="1974" w:author="QC109e2 (Umesh)" w:date="2020-03-04T16:11:00Z">
        <w:del w:id="1975" w:author="QC109e3 (Umesh)" w:date="2020-03-05T15:04:00Z">
          <w:r w:rsidDel="00377A6D">
            <w:delText>}</w:delText>
          </w:r>
          <w:r w:rsidDel="00377A6D">
            <w:tab/>
            <w:delText>OPTIONAL – Cond NR-UP-COEX</w:delText>
          </w:r>
        </w:del>
      </w:ins>
      <w:commentRangeEnd w:id="1966"/>
      <w:del w:id="1976" w:author="QC109e3 (Umesh)" w:date="2020-03-05T15:04:00Z">
        <w:r w:rsidR="00E239B4" w:rsidDel="00377A6D">
          <w:rPr>
            <w:rStyle w:val="CommentReference"/>
            <w:rFonts w:ascii="Times New Roman" w:eastAsia="MS Mincho" w:hAnsi="Times New Roman"/>
            <w:noProof w:val="0"/>
            <w:lang w:val="x-none" w:eastAsia="en-US"/>
          </w:rPr>
          <w:commentReference w:id="1966"/>
        </w:r>
      </w:del>
    </w:p>
    <w:p w14:paraId="4301788D" w14:textId="6DA3ACE5" w:rsidR="00FB3EAA" w:rsidRDefault="009B3697" w:rsidP="009B3697">
      <w:pPr>
        <w:pStyle w:val="PL"/>
        <w:shd w:val="clear" w:color="auto" w:fill="E6E6E6"/>
      </w:pPr>
      <w:ins w:id="1977"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in a given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978"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979" w:author="QC (Umesh)#109e" w:date="2020-02-13T22:45:00Z"/>
                <w:b/>
                <w:bCs/>
                <w:i/>
                <w:iCs/>
              </w:rPr>
            </w:pPr>
            <w:proofErr w:type="spellStart"/>
            <w:ins w:id="1980"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981" w:author="QC (Umesh)#109e" w:date="2020-02-13T22:44:00Z"/>
                <w:noProof/>
                <w:lang w:val="en-GB" w:eastAsia="en-GB"/>
              </w:rPr>
            </w:pPr>
            <w:ins w:id="1982" w:author="QC (Umesh)#109e" w:date="2020-02-13T22:45:00Z">
              <w:r>
                <w:rPr>
                  <w:noProof/>
                  <w:lang w:val="en-GB" w:eastAsia="en-GB"/>
                </w:rPr>
                <w:t>Indicates whether CSI-RS-based C</w:t>
              </w:r>
            </w:ins>
            <w:ins w:id="1983" w:author="QC (Umesh)#109e" w:date="2020-02-13T22:46:00Z">
              <w:r>
                <w:rPr>
                  <w:noProof/>
                  <w:lang w:val="en-GB" w:eastAsia="en-GB"/>
                </w:rPr>
                <w:t>S</w:t>
              </w:r>
            </w:ins>
            <w:ins w:id="1984" w:author="QC (Umesh)#109e" w:date="2020-02-13T22:45:00Z">
              <w:r>
                <w:rPr>
                  <w:noProof/>
                  <w:lang w:val="en-GB" w:eastAsia="en-GB"/>
                </w:rPr>
                <w:t>I feedback is enabled for non-BL UE in CE mode A</w:t>
              </w:r>
            </w:ins>
            <w:ins w:id="1985" w:author="QC (Umesh)#109e" w:date="2020-02-13T22:46:00Z">
              <w:r>
                <w:rPr>
                  <w:noProof/>
                  <w:lang w:val="en-GB" w:eastAsia="en-GB"/>
                </w:rPr>
                <w:t xml:space="preserve">, see TS </w:t>
              </w:r>
            </w:ins>
            <w:ins w:id="1986" w:author="QC (Umesh)#109e" w:date="2020-02-13T22:47:00Z">
              <w:r>
                <w:rPr>
                  <w:noProof/>
                  <w:lang w:val="en-GB" w:eastAsia="en-GB"/>
                </w:rPr>
                <w:t xml:space="preserve">36.213 [23], clause </w:t>
              </w:r>
            </w:ins>
            <w:ins w:id="1987"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r>
              <w:rPr>
                <w:lang w:val="en-GB" w:eastAsia="zh-CN"/>
              </w:rPr>
              <w:t>slot,subslot</w:t>
            </w:r>
            <w:proofErr w:type="spell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pt" o:ole="">
                  <v:imagedata r:id="rId58" o:title=""/>
                </v:shape>
                <o:OLEObject Type="Embed" ProgID="Equation.3" ShapeID="_x0000_i1047" DrawAspect="Content" ObjectID="_1644934727" r:id="rId62"/>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988" w:name="OLE_LINK222"/>
            <w:bookmarkStart w:id="1989"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988"/>
            <w:bookmarkEnd w:id="1989"/>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990" w:name="OLE_LINK254"/>
            <w:bookmarkStart w:id="1991" w:name="OLE_LINK255"/>
            <w:r>
              <w:rPr>
                <w:b/>
                <w:i/>
                <w:noProof/>
                <w:lang w:val="en-GB" w:eastAsia="en-GB"/>
              </w:rPr>
              <w:t>typeA-SRS-TPC-PDCCH-Group</w:t>
            </w:r>
            <w:bookmarkEnd w:id="1990"/>
            <w:bookmarkEnd w:id="1991"/>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AF2DDC" w:rsidRPr="005134A4" w14:paraId="33F5A164" w14:textId="77777777" w:rsidTr="00AF2DDC">
        <w:trPr>
          <w:gridAfter w:val="1"/>
          <w:wAfter w:w="6" w:type="dxa"/>
          <w:cantSplit/>
          <w:ins w:id="1992" w:author="QC109e2 (Umesh)" w:date="2020-03-04T16:12:00Z"/>
        </w:trPr>
        <w:tc>
          <w:tcPr>
            <w:tcW w:w="2268" w:type="dxa"/>
          </w:tcPr>
          <w:p w14:paraId="723C494B" w14:textId="0079A36D" w:rsidR="00AF2DDC" w:rsidRPr="00685F01" w:rsidRDefault="00AF2DDC" w:rsidP="008A13AA">
            <w:pPr>
              <w:pStyle w:val="TAL"/>
              <w:rPr>
                <w:ins w:id="1993" w:author="QC109e2 (Umesh)" w:date="2020-03-04T16:12:00Z"/>
                <w:i/>
                <w:noProof/>
                <w:color w:val="FF0000"/>
              </w:rPr>
            </w:pPr>
            <w:ins w:id="1994" w:author="QC109e2 (Umesh)" w:date="2020-03-04T16:12:00Z">
              <w:del w:id="1995" w:author="QC109e3 (Umesh)" w:date="2020-03-05T15:06:00Z">
                <w:r w:rsidDel="00B91264">
                  <w:rPr>
                    <w:i/>
                    <w:color w:val="FF0000"/>
                  </w:rPr>
                  <w:delText>NR-DL-COEX</w:delText>
                </w:r>
              </w:del>
            </w:ins>
          </w:p>
        </w:tc>
        <w:tc>
          <w:tcPr>
            <w:tcW w:w="7371" w:type="dxa"/>
          </w:tcPr>
          <w:p w14:paraId="0DD4B377" w14:textId="5B55AA78" w:rsidR="00AF2DDC" w:rsidRPr="00685F01" w:rsidRDefault="00AF2DDC" w:rsidP="008A13AA">
            <w:pPr>
              <w:pStyle w:val="TAL"/>
              <w:rPr>
                <w:ins w:id="1996" w:author="QC109e2 (Umesh)" w:date="2020-03-04T16:12:00Z"/>
                <w:color w:val="FF0000"/>
                <w:lang w:eastAsia="en-GB"/>
              </w:rPr>
            </w:pPr>
            <w:ins w:id="1997" w:author="QC109e2 (Umesh)" w:date="2020-03-04T16:12:00Z">
              <w:del w:id="1998" w:author="QC109e3 (Umesh)" w:date="2020-03-05T15:06:00Z">
                <w:r w:rsidRPr="00685F01" w:rsidDel="00B91264">
                  <w:rPr>
                    <w:color w:val="FF0000"/>
                    <w:lang w:eastAsia="en-GB"/>
                  </w:rPr>
                  <w:delText xml:space="preserve">The field is </w:delText>
                </w:r>
                <w:r w:rsidDel="00B91264">
                  <w:rPr>
                    <w:color w:val="FF0000"/>
                    <w:lang w:eastAsia="en-GB"/>
                  </w:rPr>
                  <w:delText>optionally</w:delText>
                </w:r>
                <w:r w:rsidRPr="00685F01" w:rsidDel="00B91264">
                  <w:rPr>
                    <w:color w:val="FF0000"/>
                    <w:lang w:eastAsia="en-GB"/>
                  </w:rPr>
                  <w:delText xml:space="preserve"> present</w:delText>
                </w:r>
              </w:del>
            </w:ins>
            <w:ins w:id="1999" w:author="QC109e2 (Umesh)" w:date="2020-03-04T16:13:00Z">
              <w:del w:id="2000" w:author="QC109e3 (Umesh)" w:date="2020-03-05T15:06:00Z">
                <w:r w:rsidDel="00B91264">
                  <w:rPr>
                    <w:color w:val="FF0000"/>
                    <w:lang w:val="en-US" w:eastAsia="en-GB"/>
                  </w:rPr>
                  <w:delText>, need ON,</w:delText>
                </w:r>
              </w:del>
            </w:ins>
            <w:ins w:id="2001" w:author="QC109e2 (Umesh)" w:date="2020-03-04T16:12:00Z">
              <w:del w:id="2002" w:author="QC109e3 (Umesh)" w:date="2020-03-05T15:06:00Z">
                <w:r w:rsidRPr="00685F01" w:rsidDel="00B91264">
                  <w:rPr>
                    <w:color w:val="FF0000"/>
                    <w:lang w:eastAsia="en-GB"/>
                  </w:rPr>
                  <w:delText xml:space="preserve"> </w:delText>
                </w:r>
                <w:r w:rsidRPr="00685F01" w:rsidDel="00B91264">
                  <w:rPr>
                    <w:color w:val="FF0000"/>
                  </w:rPr>
                  <w:delText xml:space="preserve">if </w:delText>
                </w:r>
                <w:r w:rsidRPr="0054704E" w:rsidDel="00B91264">
                  <w:rPr>
                    <w:i/>
                    <w:iCs/>
                    <w:color w:val="FF0000"/>
                  </w:rPr>
                  <w:delText>dl-NR-ResourceReservationConfig</w:delText>
                </w:r>
                <w:r w:rsidRPr="00AF2DDC" w:rsidDel="00B91264">
                  <w:rPr>
                    <w:color w:val="FF0000"/>
                  </w:rPr>
                  <w:delText xml:space="preserve"> is present</w:delText>
                </w:r>
                <w:r w:rsidRPr="00685F01" w:rsidDel="00B91264">
                  <w:rPr>
                    <w:color w:val="FF0000"/>
                    <w:lang w:eastAsia="en-GB"/>
                  </w:rPr>
                  <w:delText xml:space="preserve">; otherwise the field is </w:delText>
                </w:r>
                <w:r w:rsidRPr="00685F01" w:rsidDel="00B91264">
                  <w:rPr>
                    <w:color w:val="FF0000"/>
                  </w:rPr>
                  <w:delText>not present</w:delText>
                </w:r>
                <w:r w:rsidRPr="00685F01" w:rsidDel="00B91264">
                  <w:rPr>
                    <w:color w:val="FF0000"/>
                    <w:lang w:eastAsia="en-GB"/>
                  </w:rPr>
                  <w:delText>.</w:delText>
                </w:r>
              </w:del>
            </w:ins>
          </w:p>
        </w:tc>
      </w:tr>
      <w:tr w:rsidR="00AF2DDC" w:rsidRPr="005134A4" w14:paraId="2AC76211" w14:textId="77777777" w:rsidTr="00AF2DDC">
        <w:trPr>
          <w:gridAfter w:val="1"/>
          <w:wAfter w:w="6" w:type="dxa"/>
          <w:cantSplit/>
          <w:ins w:id="2003" w:author="QC109e2 (Umesh)" w:date="2020-03-04T16:12:00Z"/>
        </w:trPr>
        <w:tc>
          <w:tcPr>
            <w:tcW w:w="2268" w:type="dxa"/>
          </w:tcPr>
          <w:p w14:paraId="713D45E7" w14:textId="1B731610" w:rsidR="00AF2DDC" w:rsidRPr="00685F01" w:rsidRDefault="00AF2DDC" w:rsidP="008A13AA">
            <w:pPr>
              <w:pStyle w:val="TAL"/>
              <w:rPr>
                <w:ins w:id="2004" w:author="QC109e2 (Umesh)" w:date="2020-03-04T16:12:00Z"/>
                <w:i/>
                <w:noProof/>
                <w:color w:val="FF0000"/>
              </w:rPr>
            </w:pPr>
            <w:ins w:id="2005" w:author="QC109e2 (Umesh)" w:date="2020-03-04T16:12:00Z">
              <w:del w:id="2006" w:author="QC109e3 (Umesh)" w:date="2020-03-05T15:06:00Z">
                <w:r w:rsidDel="00B91264">
                  <w:rPr>
                    <w:i/>
                    <w:color w:val="FF0000"/>
                  </w:rPr>
                  <w:delText>NR-UL-COEX</w:delText>
                </w:r>
              </w:del>
            </w:ins>
          </w:p>
        </w:tc>
        <w:tc>
          <w:tcPr>
            <w:tcW w:w="7371" w:type="dxa"/>
          </w:tcPr>
          <w:p w14:paraId="56AFA12F" w14:textId="1880ACD5" w:rsidR="00AF2DDC" w:rsidRPr="00685F01" w:rsidRDefault="00AF2DDC" w:rsidP="008A13AA">
            <w:pPr>
              <w:pStyle w:val="TAL"/>
              <w:rPr>
                <w:ins w:id="2007" w:author="QC109e2 (Umesh)" w:date="2020-03-04T16:12:00Z"/>
                <w:color w:val="FF0000"/>
                <w:lang w:eastAsia="en-GB"/>
              </w:rPr>
            </w:pPr>
            <w:ins w:id="2008" w:author="QC109e2 (Umesh)" w:date="2020-03-04T16:12:00Z">
              <w:del w:id="2009" w:author="QC109e3 (Umesh)" w:date="2020-03-05T15:06:00Z">
                <w:r w:rsidRPr="00685F01" w:rsidDel="00B91264">
                  <w:rPr>
                    <w:color w:val="FF0000"/>
                    <w:lang w:eastAsia="en-GB"/>
                  </w:rPr>
                  <w:delText xml:space="preserve">The field is </w:delText>
                </w:r>
                <w:r w:rsidDel="00B91264">
                  <w:rPr>
                    <w:color w:val="FF0000"/>
                    <w:lang w:eastAsia="en-GB"/>
                  </w:rPr>
                  <w:delText>optionally</w:delText>
                </w:r>
                <w:r w:rsidRPr="00685F01" w:rsidDel="00B91264">
                  <w:rPr>
                    <w:color w:val="FF0000"/>
                    <w:lang w:eastAsia="en-GB"/>
                  </w:rPr>
                  <w:delText xml:space="preserve"> present</w:delText>
                </w:r>
              </w:del>
            </w:ins>
            <w:ins w:id="2010" w:author="QC109e2 (Umesh)" w:date="2020-03-04T16:13:00Z">
              <w:del w:id="2011" w:author="QC109e3 (Umesh)" w:date="2020-03-05T15:06:00Z">
                <w:r w:rsidDel="00B91264">
                  <w:rPr>
                    <w:color w:val="FF0000"/>
                    <w:lang w:val="en-US" w:eastAsia="en-GB"/>
                  </w:rPr>
                  <w:delText>, need ON,</w:delText>
                </w:r>
              </w:del>
            </w:ins>
            <w:ins w:id="2012" w:author="QC109e2 (Umesh)" w:date="2020-03-04T16:12:00Z">
              <w:del w:id="2013" w:author="QC109e3 (Umesh)" w:date="2020-03-05T15:06:00Z">
                <w:r w:rsidRPr="00685F01" w:rsidDel="00B91264">
                  <w:rPr>
                    <w:color w:val="FF0000"/>
                    <w:lang w:eastAsia="en-GB"/>
                  </w:rPr>
                  <w:delText xml:space="preserve"> </w:delText>
                </w:r>
                <w:r w:rsidRPr="00685F01" w:rsidDel="00B91264">
                  <w:rPr>
                    <w:color w:val="FF0000"/>
                  </w:rPr>
                  <w:delText xml:space="preserve">if </w:delText>
                </w:r>
                <w:r w:rsidDel="00B91264">
                  <w:rPr>
                    <w:i/>
                    <w:iCs/>
                    <w:color w:val="FF0000"/>
                  </w:rPr>
                  <w:delText>u</w:delText>
                </w:r>
                <w:r w:rsidRPr="0054704E" w:rsidDel="00B91264">
                  <w:rPr>
                    <w:i/>
                    <w:iCs/>
                    <w:color w:val="FF0000"/>
                  </w:rPr>
                  <w:delText>l-NR-ResourceReservationConfig</w:delText>
                </w:r>
                <w:r w:rsidRPr="00AF2DDC" w:rsidDel="00B91264">
                  <w:rPr>
                    <w:color w:val="FF0000"/>
                  </w:rPr>
                  <w:delText xml:space="preserve"> is present</w:delText>
                </w:r>
                <w:r w:rsidRPr="00685F01" w:rsidDel="00B91264">
                  <w:rPr>
                    <w:color w:val="FF0000"/>
                    <w:lang w:eastAsia="en-GB"/>
                  </w:rPr>
                  <w:delText xml:space="preserve">; otherwise the field is </w:delText>
                </w:r>
                <w:r w:rsidRPr="00685F01" w:rsidDel="00B91264">
                  <w:rPr>
                    <w:color w:val="FF0000"/>
                  </w:rPr>
                  <w:delText>not present</w:delText>
                </w:r>
                <w:r w:rsidRPr="00685F01" w:rsidDel="00B91264">
                  <w:rPr>
                    <w:color w:val="FF0000"/>
                    <w:lang w:eastAsia="en-GB"/>
                  </w:rPr>
                  <w:delText>.</w:delText>
                </w:r>
              </w:del>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2014" w:name="_Toc29343740"/>
      <w:bookmarkStart w:id="2015" w:name="_Toc29342601"/>
      <w:bookmarkStart w:id="2016"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2017" w:author="PostR2#108" w:date="2020-01-23T21:02:00Z"/>
          <w:rFonts w:ascii="Arial" w:hAnsi="Arial"/>
          <w:sz w:val="24"/>
          <w:lang w:eastAsia="x-none"/>
        </w:rPr>
      </w:pPr>
      <w:bookmarkStart w:id="2018" w:name="_Toc29343744"/>
      <w:bookmarkStart w:id="2019" w:name="_Toc29342605"/>
      <w:bookmarkEnd w:id="2014"/>
      <w:bookmarkEnd w:id="2015"/>
      <w:bookmarkEnd w:id="2016"/>
      <w:ins w:id="2020" w:author="PostR2#108" w:date="2020-01-23T21:02:00Z">
        <w:r w:rsidRPr="005134A4">
          <w:rPr>
            <w:rFonts w:ascii="Arial" w:hAnsi="Arial"/>
            <w:sz w:val="24"/>
            <w:lang w:eastAsia="x-none"/>
          </w:rPr>
          <w:t>–</w:t>
        </w:r>
        <w:r w:rsidRPr="005134A4">
          <w:rPr>
            <w:rFonts w:ascii="Arial" w:hAnsi="Arial"/>
            <w:sz w:val="24"/>
            <w:lang w:eastAsia="x-none"/>
          </w:rPr>
          <w:tab/>
        </w:r>
        <w:commentRangeStart w:id="2021"/>
        <w:commentRangeStart w:id="2022"/>
        <w:r>
          <w:rPr>
            <w:rFonts w:ascii="Arial" w:hAnsi="Arial"/>
            <w:i/>
            <w:noProof/>
            <w:sz w:val="24"/>
            <w:lang w:eastAsia="x-none"/>
          </w:rPr>
          <w:t>PUR</w:t>
        </w:r>
        <w:r w:rsidRPr="005134A4">
          <w:rPr>
            <w:rFonts w:ascii="Arial" w:hAnsi="Arial"/>
            <w:i/>
            <w:noProof/>
            <w:sz w:val="24"/>
            <w:lang w:eastAsia="x-none"/>
          </w:rPr>
          <w:t>-Config</w:t>
        </w:r>
      </w:ins>
      <w:commentRangeEnd w:id="2021"/>
      <w:r w:rsidR="004821BF">
        <w:rPr>
          <w:rStyle w:val="CommentReference"/>
          <w:rFonts w:eastAsia="MS Mincho"/>
          <w:lang w:val="x-none" w:eastAsia="en-US"/>
        </w:rPr>
        <w:commentReference w:id="2021"/>
      </w:r>
      <w:commentRangeEnd w:id="2022"/>
      <w:r w:rsidR="004D4C01">
        <w:rPr>
          <w:rStyle w:val="CommentReference"/>
          <w:rFonts w:eastAsia="MS Mincho"/>
          <w:lang w:val="x-none" w:eastAsia="en-US"/>
        </w:rPr>
        <w:commentReference w:id="2022"/>
      </w:r>
    </w:p>
    <w:p w14:paraId="604CEF31" w14:textId="77777777" w:rsidR="00FB3EAA" w:rsidRPr="005134A4" w:rsidRDefault="00FB3EAA" w:rsidP="00FB3EAA">
      <w:pPr>
        <w:rPr>
          <w:ins w:id="2023" w:author="PostR2#108" w:date="2020-01-23T21:02:00Z"/>
        </w:rPr>
      </w:pPr>
      <w:ins w:id="2024"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2025" w:author="PostR2#108" w:date="2020-01-23T21:02:00Z"/>
          <w:rFonts w:ascii="Arial" w:hAnsi="Arial"/>
          <w:b/>
          <w:bCs/>
          <w:i/>
          <w:iCs/>
          <w:noProof/>
          <w:lang w:eastAsia="x-none"/>
        </w:rPr>
      </w:pPr>
      <w:ins w:id="2026" w:author="PostR2#108" w:date="2020-01-23T21:02: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2027" w:author="PostR2#108" w:date="2020-01-23T21:02:00Z"/>
        </w:rPr>
      </w:pPr>
      <w:ins w:id="2028" w:author="PostR2#108" w:date="2020-01-23T21:02:00Z">
        <w:r w:rsidRPr="005134A4">
          <w:t>-- ASN1START</w:t>
        </w:r>
      </w:ins>
    </w:p>
    <w:p w14:paraId="6095A99F" w14:textId="77777777" w:rsidR="00FB3EAA" w:rsidRPr="005134A4" w:rsidRDefault="00FB3EAA" w:rsidP="00FB3EAA">
      <w:pPr>
        <w:pStyle w:val="PL"/>
        <w:shd w:val="clear" w:color="auto" w:fill="E6E6E6"/>
        <w:rPr>
          <w:ins w:id="2029" w:author="PostR2#108" w:date="2020-01-23T21:02:00Z"/>
        </w:rPr>
      </w:pPr>
    </w:p>
    <w:p w14:paraId="68993404" w14:textId="77777777" w:rsidR="00FB3EAA" w:rsidRDefault="00FB3EAA" w:rsidP="00FB3EAA">
      <w:pPr>
        <w:pStyle w:val="PL"/>
        <w:shd w:val="clear" w:color="auto" w:fill="E6E6E6"/>
        <w:rPr>
          <w:ins w:id="2030" w:author="PostR2#108" w:date="2020-01-23T21:02:00Z"/>
        </w:rPr>
      </w:pPr>
      <w:ins w:id="2031"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2032" w:author="PostR2#108" w:date="2020-01-23T21:02:00Z"/>
        </w:rPr>
      </w:pPr>
      <w:ins w:id="2033" w:author="PostR2#108" w:date="2020-01-23T21:02:00Z">
        <w:r>
          <w:tab/>
          <w:t>release</w:t>
        </w:r>
        <w:r>
          <w:tab/>
          <w:t>NULL,</w:t>
        </w:r>
      </w:ins>
    </w:p>
    <w:p w14:paraId="7A525505" w14:textId="77777777" w:rsidR="00FB3EAA" w:rsidRPr="005134A4" w:rsidRDefault="00FB3EAA" w:rsidP="00FB3EAA">
      <w:pPr>
        <w:pStyle w:val="PL"/>
        <w:shd w:val="clear" w:color="auto" w:fill="E6E6E6"/>
        <w:rPr>
          <w:ins w:id="2034" w:author="PostR2#108" w:date="2020-01-23T21:02:00Z"/>
        </w:rPr>
      </w:pPr>
      <w:ins w:id="2035" w:author="PostR2#108" w:date="2020-01-23T21:02:00Z">
        <w:r>
          <w:tab/>
          <w:t>setup</w:t>
        </w:r>
        <w:r>
          <w:tab/>
          <w:t>SEQUENCE {</w:t>
        </w:r>
        <w:r>
          <w:tab/>
        </w:r>
      </w:ins>
    </w:p>
    <w:p w14:paraId="383FAB26" w14:textId="2EC3A9DF" w:rsidR="00FB3EAA" w:rsidRDefault="00FB3EAA" w:rsidP="00FB3EAA">
      <w:pPr>
        <w:pStyle w:val="PL"/>
        <w:shd w:val="clear" w:color="auto" w:fill="E6E6E6"/>
        <w:rPr>
          <w:ins w:id="2036" w:author="PostR2#108" w:date="2020-01-23T21:02:00Z"/>
        </w:rPr>
      </w:pPr>
      <w:ins w:id="2037" w:author="PostR2#108" w:date="2020-01-23T21:02:00Z">
        <w:r w:rsidRPr="005134A4">
          <w:tab/>
        </w:r>
        <w:r>
          <w:tab/>
        </w:r>
      </w:ins>
      <w:ins w:id="2038" w:author="QC109e (Umesh)" w:date="2020-03-03T16:50:00Z">
        <w:r w:rsidR="009B2AC6">
          <w:t>pur</w:t>
        </w:r>
      </w:ins>
      <w:ins w:id="2039" w:author="QC109e (Umesh)" w:date="2020-03-03T16:49:00Z">
        <w:r w:rsidR="009B2AC6">
          <w:t>-I</w:t>
        </w:r>
      </w:ins>
      <w:ins w:id="2040"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2041" w:author="PostR2#108" w:date="2020-01-23T21:02:00Z"/>
        </w:rPr>
      </w:pPr>
      <w:ins w:id="2042" w:author="PostR2#108" w:date="2020-01-23T21:02:00Z">
        <w:r>
          <w:tab/>
        </w:r>
        <w:r>
          <w:tab/>
        </w:r>
        <w:r>
          <w:tab/>
          <w:t>release NULL,</w:t>
        </w:r>
      </w:ins>
    </w:p>
    <w:p w14:paraId="6E9891F4" w14:textId="77777777" w:rsidR="00FB3EAA" w:rsidRDefault="00FB3EAA" w:rsidP="00FB3EAA">
      <w:pPr>
        <w:pStyle w:val="PL"/>
        <w:shd w:val="clear" w:color="auto" w:fill="E6E6E6"/>
        <w:rPr>
          <w:ins w:id="2043" w:author="PostR2#108" w:date="2020-01-23T21:02:00Z"/>
        </w:rPr>
      </w:pPr>
      <w:ins w:id="2044"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45" w:author="PostR2#108" w:date="2020-01-23T21:02:00Z"/>
        </w:rPr>
      </w:pPr>
      <w:ins w:id="2046"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47" w:author="PostR2#108" w:date="2020-01-23T21:02:00Z"/>
        </w:rPr>
      </w:pPr>
      <w:ins w:id="2048" w:author="PostR2#108" w:date="2020-01-23T21:02:00Z">
        <w:r w:rsidRPr="005134A4">
          <w:tab/>
        </w:r>
        <w:r>
          <w:tab/>
        </w:r>
      </w:ins>
      <w:ins w:id="2049" w:author="QC109e (Umesh)" w:date="2020-03-03T16:53:00Z">
        <w:r w:rsidR="00E03D88">
          <w:t>pur-N</w:t>
        </w:r>
      </w:ins>
      <w:ins w:id="2050"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51" w:author="PostR2#108" w:date="2020-01-23T21:02:00Z"/>
        </w:rPr>
      </w:pPr>
      <w:ins w:id="2052"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53" w:author="PostR2#108" w:date="2020-01-23T21:02:00Z"/>
        </w:rPr>
      </w:pPr>
      <w:ins w:id="2054" w:author="PostR2#108" w:date="2020-01-23T21:02:00Z">
        <w:r>
          <w:tab/>
        </w:r>
        <w:r>
          <w:tab/>
          <w:t>ta-ValidationConfig-r16</w:t>
        </w:r>
        <w:r>
          <w:tab/>
        </w:r>
        <w:r>
          <w:tab/>
          <w:t>TA-ValidationConfig-r16</w:t>
        </w:r>
        <w:r>
          <w:tab/>
        </w:r>
        <w:r>
          <w:tab/>
          <w:t>OPTIONAL,</w:t>
        </w:r>
        <w:r>
          <w:tab/>
          <w:t>--Need ON</w:t>
        </w:r>
      </w:ins>
    </w:p>
    <w:p w14:paraId="0C3F484B" w14:textId="1A94D690" w:rsidR="00FB3EAA" w:rsidRDefault="00FB3EAA" w:rsidP="00FB3EAA">
      <w:pPr>
        <w:pStyle w:val="PL"/>
        <w:shd w:val="clear" w:color="auto" w:fill="E6E6E6"/>
        <w:rPr>
          <w:ins w:id="2055" w:author="PostR2#108" w:date="2020-01-23T21:02:00Z"/>
        </w:rPr>
      </w:pPr>
      <w:ins w:id="2056" w:author="PostR2#108" w:date="2020-01-23T21:02:00Z">
        <w:r>
          <w:tab/>
        </w:r>
        <w:r>
          <w:tab/>
        </w:r>
      </w:ins>
      <w:ins w:id="2057" w:author="QC109e (Umesh)" w:date="2020-03-03T16:54:00Z">
        <w:r w:rsidR="00B32DF3">
          <w:t>pur-StartTime</w:t>
        </w:r>
      </w:ins>
      <w:ins w:id="2058" w:author="PostR2#108" w:date="2020-01-23T21:02:00Z">
        <w:r>
          <w:t>-r16</w:t>
        </w:r>
        <w:r>
          <w:tab/>
        </w:r>
        <w:r>
          <w:tab/>
        </w:r>
        <w:r>
          <w:tab/>
        </w:r>
        <w:r>
          <w:tab/>
        </w:r>
      </w:ins>
      <w:ins w:id="2059" w:author="QC109e3 (Umesh)" w:date="2020-03-05T15:25:00Z">
        <w:r w:rsidR="000746DE">
          <w:t>Type</w:t>
        </w:r>
      </w:ins>
      <w:ins w:id="2060" w:author="QC109e3 (Umesh)" w:date="2020-03-05T12:22:00Z">
        <w:r w:rsidR="00FA7DAA">
          <w:t>FFS</w:t>
        </w:r>
      </w:ins>
      <w:ins w:id="2061" w:author="PostR2#108" w:date="2020-01-23T21:02:00Z">
        <w:r>
          <w:tab/>
        </w:r>
        <w:r>
          <w:tab/>
          <w:t>OPTIONAL,</w:t>
        </w:r>
        <w:r>
          <w:tab/>
          <w:t>-- Need ON</w:t>
        </w:r>
      </w:ins>
    </w:p>
    <w:p w14:paraId="72C51CEA" w14:textId="2C505DE3" w:rsidR="00FB3EAA" w:rsidRDefault="00FB3EAA" w:rsidP="00FB3EAA">
      <w:pPr>
        <w:pStyle w:val="PL"/>
        <w:shd w:val="clear" w:color="auto" w:fill="E6E6E6"/>
        <w:rPr>
          <w:ins w:id="2062" w:author="QC109e (Umesh)" w:date="2020-03-03T14:12:00Z"/>
        </w:rPr>
      </w:pPr>
      <w:ins w:id="2063" w:author="PostR2#108" w:date="2020-01-23T21:02:00Z">
        <w:r>
          <w:tab/>
        </w:r>
        <w:r>
          <w:tab/>
        </w:r>
      </w:ins>
      <w:ins w:id="2064" w:author="QC109e (Umesh)" w:date="2020-03-03T16:49:00Z">
        <w:r w:rsidR="009B2AC6">
          <w:t>pur-R</w:t>
        </w:r>
      </w:ins>
      <w:ins w:id="2065" w:author="PostR2#108" w:date="2020-01-23T21:02:00Z">
        <w:r>
          <w:t>esponse</w:t>
        </w:r>
      </w:ins>
      <w:ins w:id="2066" w:author="QC109e3 (Umesh)" w:date="2020-03-05T14:51:00Z">
        <w:r w:rsidR="009161A7">
          <w:t>Window</w:t>
        </w:r>
      </w:ins>
      <w:ins w:id="2067" w:author="PostR2#108" w:date="2020-01-23T21:02:00Z">
        <w:r>
          <w:t>Timer-r16</w:t>
        </w:r>
        <w:r>
          <w:tab/>
        </w:r>
        <w:r>
          <w:tab/>
        </w:r>
      </w:ins>
      <w:ins w:id="2068" w:author="QC109e (Umesh)" w:date="2020-03-03T16:51:00Z">
        <w:r w:rsidR="00AB092A">
          <w:t>ENUMERATED {</w:t>
        </w:r>
        <w:r w:rsidR="00AB092A" w:rsidRPr="00AB092A">
          <w:t>sf240, sf480, sf960, sf1920, sf3840, sf5760, sf7680, sf10240</w:t>
        </w:r>
        <w:r w:rsidR="00AB092A">
          <w:t>}</w:t>
        </w:r>
      </w:ins>
      <w:ins w:id="2069" w:author="PostR2#108" w:date="2020-01-23T21:02:00Z">
        <w:r>
          <w:tab/>
        </w:r>
        <w:r>
          <w:tab/>
          <w:t>OPTIONAL</w:t>
        </w:r>
      </w:ins>
      <w:ins w:id="2070" w:author="QC109e (Umesh)" w:date="2020-03-03T14:12:00Z">
        <w:r w:rsidR="00E3252A">
          <w:t>,</w:t>
        </w:r>
      </w:ins>
      <w:ins w:id="2071" w:author="PostR2#108" w:date="2020-01-23T21:02:00Z">
        <w:r>
          <w:tab/>
        </w:r>
        <w:r>
          <w:tab/>
          <w:t>-- Need ON</w:t>
        </w:r>
      </w:ins>
    </w:p>
    <w:p w14:paraId="00732A62" w14:textId="305A734A" w:rsidR="004172C7" w:rsidRDefault="00E3252A" w:rsidP="00FB3EAA">
      <w:pPr>
        <w:pStyle w:val="PL"/>
        <w:shd w:val="clear" w:color="auto" w:fill="E6E6E6"/>
        <w:rPr>
          <w:ins w:id="2072" w:author="QC109e (Umesh)" w:date="2020-03-03T16:24:00Z"/>
        </w:rPr>
      </w:pPr>
      <w:ins w:id="2073" w:author="QC109e (Umesh)" w:date="2020-03-03T14:12:00Z">
        <w:r>
          <w:tab/>
        </w:r>
        <w:r>
          <w:tab/>
        </w:r>
      </w:ins>
      <w:ins w:id="2074"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075" w:author="QC109e (Umesh)" w:date="2020-03-03T16:32:00Z"/>
        </w:rPr>
      </w:pPr>
      <w:ins w:id="2076" w:author="QC109e (Umesh)" w:date="2020-03-03T16:26:00Z">
        <w:r>
          <w:tab/>
        </w:r>
        <w:r>
          <w:tab/>
        </w:r>
      </w:ins>
      <w:ins w:id="2077"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078" w:author="QC109e (Umesh)" w:date="2020-03-03T16:24:00Z"/>
        </w:rPr>
      </w:pPr>
      <w:ins w:id="2079"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080" w:author="QC109e (Umesh)" w:date="2020-03-03T14:13:00Z"/>
        </w:rPr>
      </w:pPr>
      <w:ins w:id="2081" w:author="QC109e (Umesh)" w:date="2020-03-03T16:22:00Z">
        <w:r>
          <w:tab/>
        </w:r>
        <w:r>
          <w:tab/>
        </w:r>
      </w:ins>
      <w:ins w:id="2082" w:author="QC109e (Umesh)" w:date="2020-03-03T14:12:00Z">
        <w:r w:rsidR="00E3252A">
          <w:t>pur-P</w:t>
        </w:r>
      </w:ins>
      <w:ins w:id="2083" w:author="QC109e (Umesh)" w:date="2020-03-03T16:23:00Z">
        <w:r>
          <w:t>USCH-</w:t>
        </w:r>
      </w:ins>
      <w:ins w:id="2084" w:author="QC109e (Umesh)" w:date="2020-03-03T14:12:00Z">
        <w:r w:rsidR="00E3252A">
          <w:t>Config-r16</w:t>
        </w:r>
        <w:r w:rsidR="00E3252A">
          <w:tab/>
        </w:r>
        <w:r w:rsidR="00E3252A">
          <w:tab/>
        </w:r>
      </w:ins>
      <w:ins w:id="2085" w:author="QC109e (Umesh)" w:date="2020-03-03T16:23:00Z">
        <w:r>
          <w:tab/>
        </w:r>
      </w:ins>
      <w:ins w:id="2086" w:author="QC109e (Umesh)" w:date="2020-03-03T14:13:00Z">
        <w:r w:rsidR="00E3252A">
          <w:t>PUR-</w:t>
        </w:r>
      </w:ins>
      <w:ins w:id="2087" w:author="QC109e (Umesh)" w:date="2020-03-03T16:23:00Z">
        <w:r>
          <w:t>PUSCH-</w:t>
        </w:r>
      </w:ins>
      <w:ins w:id="2088" w:author="QC109e (Umesh)" w:date="2020-03-03T14:13:00Z">
        <w:r w:rsidR="00E3252A">
          <w:t>Config-r16</w:t>
        </w:r>
        <w:r w:rsidR="00E3252A">
          <w:tab/>
          <w:t>OPTIONAL</w:t>
        </w:r>
      </w:ins>
      <w:ins w:id="2089" w:author="QC109e (Umesh)" w:date="2020-03-03T14:14:00Z">
        <w:r w:rsidR="00E3252A">
          <w:t>,</w:t>
        </w:r>
      </w:ins>
      <w:ins w:id="2090" w:author="QC109e (Umesh)" w:date="2020-03-03T14:13:00Z">
        <w:r w:rsidR="00E3252A">
          <w:tab/>
          <w:t>-- Need ON</w:t>
        </w:r>
      </w:ins>
    </w:p>
    <w:p w14:paraId="56B1BBA2" w14:textId="4878E0E3" w:rsidR="00E3252A" w:rsidRDefault="00E3252A" w:rsidP="00FB3EAA">
      <w:pPr>
        <w:pStyle w:val="PL"/>
        <w:shd w:val="clear" w:color="auto" w:fill="E6E6E6"/>
        <w:rPr>
          <w:ins w:id="2091" w:author="PostR2#108" w:date="2020-01-23T21:02:00Z"/>
        </w:rPr>
      </w:pPr>
      <w:ins w:id="2092" w:author="QC109e (Umesh)" w:date="2020-03-03T14:13:00Z">
        <w:r>
          <w:tab/>
        </w:r>
      </w:ins>
      <w:ins w:id="2093" w:author="QC109e (Umesh)" w:date="2020-03-03T14:14:00Z">
        <w:r>
          <w:tab/>
        </w:r>
      </w:ins>
      <w:ins w:id="2094" w:author="QC109e (Umesh)" w:date="2020-03-03T14:13:00Z">
        <w:r>
          <w:t>...</w:t>
        </w:r>
      </w:ins>
    </w:p>
    <w:p w14:paraId="0EF33BA4" w14:textId="77777777" w:rsidR="00FB3EAA" w:rsidRDefault="00FB3EAA" w:rsidP="00FB3EAA">
      <w:pPr>
        <w:pStyle w:val="PL"/>
        <w:shd w:val="clear" w:color="auto" w:fill="E6E6E6"/>
        <w:rPr>
          <w:ins w:id="2095" w:author="PostR2#108" w:date="2020-01-23T21:02:00Z"/>
        </w:rPr>
      </w:pPr>
      <w:ins w:id="2096" w:author="PostR2#108" w:date="2020-01-23T21:02:00Z">
        <w:r>
          <w:tab/>
          <w:t>}</w:t>
        </w:r>
      </w:ins>
    </w:p>
    <w:p w14:paraId="2443B528" w14:textId="77777777" w:rsidR="00FB3EAA" w:rsidRDefault="00FB3EAA" w:rsidP="00FB3EAA">
      <w:pPr>
        <w:pStyle w:val="PL"/>
        <w:shd w:val="clear" w:color="auto" w:fill="E6E6E6"/>
        <w:rPr>
          <w:ins w:id="2097" w:author="PostR2#108" w:date="2020-01-23T21:02:00Z"/>
        </w:rPr>
      </w:pPr>
      <w:ins w:id="2098" w:author="PostR2#108" w:date="2020-01-23T21:02:00Z">
        <w:r w:rsidRPr="005134A4">
          <w:t>}</w:t>
        </w:r>
      </w:ins>
    </w:p>
    <w:p w14:paraId="6697E626" w14:textId="77777777" w:rsidR="004172C7" w:rsidRDefault="004172C7" w:rsidP="004172C7">
      <w:pPr>
        <w:pStyle w:val="PL"/>
        <w:shd w:val="clear" w:color="auto" w:fill="E6E6E6"/>
        <w:rPr>
          <w:ins w:id="2099" w:author="QC109e (Umesh)" w:date="2020-03-03T16:23:00Z"/>
        </w:rPr>
      </w:pPr>
    </w:p>
    <w:p w14:paraId="6C653909" w14:textId="77777777" w:rsidR="004172C7" w:rsidRDefault="004172C7" w:rsidP="004172C7">
      <w:pPr>
        <w:pStyle w:val="PL"/>
        <w:shd w:val="clear" w:color="auto" w:fill="E6E6E6"/>
        <w:rPr>
          <w:ins w:id="2100" w:author="QC109e (Umesh)" w:date="2020-03-03T16:23:00Z"/>
        </w:rPr>
      </w:pPr>
      <w:ins w:id="2101"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102" w:author="QC109e (Umesh)" w:date="2020-03-03T16:23:00Z"/>
        </w:rPr>
      </w:pPr>
      <w:ins w:id="2103"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104" w:author="QC109e (Umesh)" w:date="2020-03-03T16:23:00Z"/>
        </w:rPr>
      </w:pPr>
      <w:ins w:id="2105" w:author="QC109e (Umesh)" w:date="2020-03-03T16:23:00Z">
        <w:r>
          <w:tab/>
          <w:t>mpdcch-Narrowband-r16</w:t>
        </w:r>
        <w:r>
          <w:tab/>
        </w:r>
        <w:r>
          <w:tab/>
        </w:r>
        <w:r w:rsidRPr="00DB1A41">
          <w:t>INTEGER (1..maxAvailNarrowBands-r13)</w:t>
        </w:r>
        <w:r>
          <w:t>,</w:t>
        </w:r>
      </w:ins>
    </w:p>
    <w:p w14:paraId="3518C8A8" w14:textId="01431957" w:rsidR="004172C7" w:rsidRDefault="004172C7" w:rsidP="004172C7">
      <w:pPr>
        <w:pStyle w:val="PL"/>
        <w:shd w:val="clear" w:color="auto" w:fill="E6E6E6"/>
        <w:rPr>
          <w:ins w:id="2106" w:author="QC109e (Umesh)" w:date="2020-03-03T16:23:00Z"/>
        </w:rPr>
      </w:pPr>
      <w:ins w:id="2107" w:author="QC109e (Umesh)" w:date="2020-03-03T16:23:00Z">
        <w:r>
          <w:tab/>
          <w:t>mpdcch-PRB-Pairs-r16</w:t>
        </w:r>
        <w:r>
          <w:tab/>
        </w:r>
        <w:r>
          <w:tab/>
        </w:r>
      </w:ins>
      <w:ins w:id="2108" w:author="QC109e3 (Umesh)" w:date="2020-03-05T15:26:00Z">
        <w:r w:rsidR="000746DE">
          <w:t>Type</w:t>
        </w:r>
      </w:ins>
      <w:ins w:id="2109" w:author="QC109e (Umesh)" w:date="2020-03-03T16:23:00Z">
        <w:r>
          <w:t>FFS</w:t>
        </w:r>
      </w:ins>
      <w:ins w:id="2110" w:author="QC109e3 (Umesh)" w:date="2020-03-05T15:26:00Z">
        <w:r w:rsidR="000746DE">
          <w:t>,</w:t>
        </w:r>
      </w:ins>
    </w:p>
    <w:p w14:paraId="12D6A1FC" w14:textId="77777777" w:rsidR="004172C7" w:rsidRDefault="004172C7" w:rsidP="004172C7">
      <w:pPr>
        <w:pStyle w:val="PL"/>
        <w:shd w:val="clear" w:color="auto" w:fill="E6E6E6"/>
        <w:rPr>
          <w:ins w:id="2111" w:author="QC109e (Umesh)" w:date="2020-03-03T16:23:00Z"/>
        </w:rPr>
      </w:pPr>
      <w:ins w:id="2112"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113" w:author="QC109e (Umesh)" w:date="2020-03-03T16:23:00Z"/>
        </w:rPr>
      </w:pPr>
      <w:ins w:id="2114" w:author="QC109e (Umesh)" w:date="2020-03-03T16:23:00Z">
        <w:r>
          <w:tab/>
        </w:r>
        <w:r w:rsidRPr="00170CE7">
          <w:t>mpdcch-StartSF-</w:t>
        </w:r>
      </w:ins>
      <w:ins w:id="2115" w:author="QC109e (Umesh)" w:date="2020-03-03T16:29:00Z">
        <w:r w:rsidR="00C82A4F">
          <w:t>UESS</w:t>
        </w:r>
      </w:ins>
      <w:ins w:id="2116"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117" w:author="QC109e (Umesh)" w:date="2020-03-03T16:23:00Z"/>
        </w:rPr>
      </w:pPr>
      <w:ins w:id="2118" w:author="QC109e (Umesh)" w:date="2020-03-03T16:23:00Z">
        <w:r w:rsidRPr="00170CE7">
          <w:tab/>
        </w:r>
        <w:r w:rsidRPr="00170CE7">
          <w:tab/>
          <w:t>fdd</w:t>
        </w:r>
        <w:del w:id="2119" w:author="QC109e3 (Umesh)" w:date="2020-03-05T16:07:00Z">
          <w:r w:rsidRPr="00170CE7" w:rsidDel="00516106">
            <w:delText>-r1</w:delText>
          </w:r>
          <w:r w:rsidDel="00516106">
            <w:delText>6</w:delText>
          </w:r>
        </w:del>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02CB9E89" w:rsidR="004172C7" w:rsidRPr="00170CE7" w:rsidRDefault="004172C7" w:rsidP="004172C7">
      <w:pPr>
        <w:pStyle w:val="PL"/>
        <w:shd w:val="clear" w:color="auto" w:fill="E6E6E6"/>
        <w:rPr>
          <w:ins w:id="2120" w:author="QC109e (Umesh)" w:date="2020-03-03T16:23:00Z"/>
        </w:rPr>
      </w:pPr>
      <w:ins w:id="2121" w:author="QC109e (Umesh)" w:date="2020-03-03T16:23:00Z">
        <w:r w:rsidRPr="00170CE7">
          <w:tab/>
        </w:r>
        <w:r w:rsidRPr="00170CE7">
          <w:tab/>
          <w:t>tdd</w:t>
        </w:r>
        <w:del w:id="2122" w:author="QC109e3 (Umesh)" w:date="2020-03-05T16:07:00Z">
          <w:r w:rsidRPr="00170CE7" w:rsidDel="00516106">
            <w:delText>-r1</w:delText>
          </w:r>
          <w:r w:rsidDel="00516106">
            <w:delText>6</w:delText>
          </w:r>
        </w:del>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123" w:author="QC109e (Umesh)" w:date="2020-03-03T16:23:00Z"/>
        </w:rPr>
      </w:pPr>
      <w:ins w:id="2124" w:author="QC109e (Umesh)" w:date="2020-03-03T16:23:00Z">
        <w:r w:rsidRPr="00170CE7">
          <w:tab/>
          <w:t>},</w:t>
        </w:r>
      </w:ins>
    </w:p>
    <w:p w14:paraId="4C64A98C" w14:textId="7644CC43" w:rsidR="004172C7" w:rsidRDefault="004172C7" w:rsidP="004172C7">
      <w:pPr>
        <w:pStyle w:val="PL"/>
        <w:shd w:val="clear" w:color="auto" w:fill="E6E6E6"/>
        <w:rPr>
          <w:ins w:id="2125" w:author="QC109e (Umesh)" w:date="2020-03-03T16:23:00Z"/>
        </w:rPr>
      </w:pPr>
      <w:ins w:id="2126" w:author="QC109e (Umesh)" w:date="2020-03-03T16:23:00Z">
        <w:r>
          <w:tab/>
          <w:t>mpdcch-Offset-PUR-SS-r16</w:t>
        </w:r>
        <w:r>
          <w:tab/>
        </w:r>
      </w:ins>
      <w:ins w:id="2127" w:author="QC109e3 (Umesh)" w:date="2020-03-05T15:26:00Z">
        <w:r w:rsidR="000746DE">
          <w:t>Type</w:t>
        </w:r>
      </w:ins>
      <w:ins w:id="2128" w:author="QC109e (Umesh)" w:date="2020-03-03T16:23:00Z">
        <w:r>
          <w:t>FFS,</w:t>
        </w:r>
      </w:ins>
    </w:p>
    <w:p w14:paraId="5D7B27EC" w14:textId="6F3B8C89" w:rsidR="004172C7" w:rsidRDefault="004172C7" w:rsidP="004172C7">
      <w:pPr>
        <w:pStyle w:val="PL"/>
        <w:shd w:val="clear" w:color="auto" w:fill="E6E6E6"/>
        <w:rPr>
          <w:ins w:id="2129" w:author="QC109e (Umesh)" w:date="2020-03-03T16:23:00Z"/>
        </w:rPr>
      </w:pPr>
      <w:ins w:id="2130" w:author="QC109e (Umesh)" w:date="2020-03-03T16:23:00Z">
        <w:r>
          <w:tab/>
          <w:t>mpdcch-SS-duration-r16</w:t>
        </w:r>
        <w:r>
          <w:tab/>
        </w:r>
        <w:r>
          <w:tab/>
        </w:r>
      </w:ins>
      <w:ins w:id="2131" w:author="QC109e3 (Umesh)" w:date="2020-03-05T15:26:00Z">
        <w:r w:rsidR="000746DE">
          <w:t>Type</w:t>
        </w:r>
      </w:ins>
      <w:ins w:id="2132" w:author="QC109e (Umesh)" w:date="2020-03-03T16:23:00Z">
        <w:r>
          <w:t>FFS,</w:t>
        </w:r>
      </w:ins>
    </w:p>
    <w:p w14:paraId="5211CEB6" w14:textId="644C1737" w:rsidR="00835441" w:rsidRDefault="004172C7" w:rsidP="005508BA">
      <w:pPr>
        <w:pStyle w:val="PL"/>
        <w:shd w:val="clear" w:color="auto" w:fill="E6E6E6"/>
        <w:rPr>
          <w:ins w:id="2133" w:author="QC109e (Umesh)" w:date="2020-03-03T16:25:00Z"/>
        </w:rPr>
      </w:pPr>
      <w:ins w:id="2134" w:author="QC109e (Umesh)" w:date="2020-03-03T16:23:00Z">
        <w:r>
          <w:t>}</w:t>
        </w:r>
      </w:ins>
    </w:p>
    <w:p w14:paraId="62ECA835" w14:textId="77777777" w:rsidR="00835441" w:rsidRDefault="00835441" w:rsidP="00072415">
      <w:pPr>
        <w:pStyle w:val="PL"/>
        <w:shd w:val="clear" w:color="auto" w:fill="E6E6E6"/>
        <w:rPr>
          <w:ins w:id="2135" w:author="QC109e (Umesh)" w:date="2020-03-03T16:24:00Z"/>
        </w:rPr>
      </w:pPr>
    </w:p>
    <w:p w14:paraId="23B2517C" w14:textId="77777777" w:rsidR="00072415" w:rsidRDefault="00072415" w:rsidP="00072415">
      <w:pPr>
        <w:pStyle w:val="PL"/>
        <w:shd w:val="clear" w:color="auto" w:fill="E6E6E6"/>
        <w:rPr>
          <w:ins w:id="2136" w:author="QC109e (Umesh)" w:date="2020-03-03T16:24:00Z"/>
        </w:rPr>
      </w:pPr>
      <w:ins w:id="2137" w:author="QC109e (Umesh)" w:date="2020-03-03T16:24:00Z">
        <w:r>
          <w:t>PUR-PUCCH-Config-r16 ::=</w:t>
        </w:r>
        <w:r>
          <w:tab/>
        </w:r>
        <w:r>
          <w:tab/>
          <w:t>SEQUENCE {</w:t>
        </w:r>
      </w:ins>
    </w:p>
    <w:p w14:paraId="0AECBF0B" w14:textId="77777777" w:rsidR="00072415" w:rsidRDefault="00072415" w:rsidP="00072415">
      <w:pPr>
        <w:pStyle w:val="PL"/>
        <w:shd w:val="pct10" w:color="auto" w:fill="auto"/>
        <w:rPr>
          <w:ins w:id="2138" w:author="QC109e (Umesh)" w:date="2020-03-03T16:24:00Z"/>
        </w:rPr>
      </w:pPr>
      <w:ins w:id="2139"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219D9425" w:rsidR="00072415" w:rsidRPr="00170CE7" w:rsidDel="002203AD" w:rsidRDefault="002203AD" w:rsidP="002203AD">
      <w:pPr>
        <w:pStyle w:val="PL"/>
        <w:shd w:val="pct10" w:color="auto" w:fill="auto"/>
        <w:rPr>
          <w:ins w:id="2140" w:author="QC109e (Umesh)" w:date="2020-03-03T16:24:00Z"/>
          <w:del w:id="2141" w:author="QC109e3 (Umesh)" w:date="2020-03-05T15:56:00Z"/>
        </w:rPr>
      </w:pPr>
      <w:ins w:id="2142" w:author="QC109e3 (Umesh)" w:date="2020-03-05T15:55:00Z">
        <w:r>
          <w:tab/>
        </w:r>
      </w:ins>
      <w:ins w:id="2143" w:author="QC109e3 (Umesh)" w:date="2020-03-05T15:54:00Z">
        <w:r w:rsidRPr="00170CE7">
          <w:t>pucch-NumRepetitionCE-</w:t>
        </w:r>
      </w:ins>
      <w:ins w:id="2144" w:author="QC109e3 (Umesh)" w:date="2020-03-05T15:55:00Z">
        <w:r>
          <w:t>F</w:t>
        </w:r>
      </w:ins>
      <w:ins w:id="2145" w:author="QC109e3 (Umesh)" w:date="2020-03-05T15:54:00Z">
        <w:r w:rsidRPr="00170CE7">
          <w:t>ormat1-r1</w:t>
        </w:r>
      </w:ins>
      <w:ins w:id="2146" w:author="QC109e3 (Umesh)" w:date="2020-03-05T15:55:00Z">
        <w:r>
          <w:t>6</w:t>
        </w:r>
      </w:ins>
      <w:ins w:id="2147" w:author="QC109e3 (Umesh)" w:date="2020-03-05T15:54:00Z">
        <w:r w:rsidRPr="00170CE7">
          <w:tab/>
          <w:t>ENUMERATED {</w:t>
        </w:r>
      </w:ins>
      <w:ins w:id="2148" w:author="QC109e3 (Umesh)" w:date="2020-03-05T15:55:00Z">
        <w:r>
          <w:t>n1, n2, n4, n</w:t>
        </w:r>
      </w:ins>
      <w:ins w:id="2149" w:author="QC109e3 (Umesh)" w:date="2020-03-05T15:56:00Z">
        <w:r>
          <w:t>8</w:t>
        </w:r>
      </w:ins>
      <w:ins w:id="2150" w:author="QC109e3 (Umesh)" w:date="2020-03-05T15:54:00Z">
        <w:r w:rsidRPr="00170CE7">
          <w:t>}</w:t>
        </w:r>
        <w:r w:rsidRPr="00170CE7">
          <w:tab/>
          <w:t>OPTIONAL</w:t>
        </w:r>
      </w:ins>
      <w:ins w:id="2151" w:author="QC109e3 (Umesh)" w:date="2020-03-05T15:56:00Z">
        <w:r>
          <w:tab/>
        </w:r>
      </w:ins>
      <w:ins w:id="2152" w:author="QC109e3 (Umesh)" w:date="2020-03-05T15:54:00Z">
        <w:r w:rsidRPr="00170CE7">
          <w:t>-- Need O</w:t>
        </w:r>
      </w:ins>
      <w:ins w:id="2153" w:author="QC109e3 (Umesh)" w:date="2020-03-05T15:56:00Z">
        <w:r>
          <w:t>N</w:t>
        </w:r>
      </w:ins>
      <w:ins w:id="2154" w:author="QC109e (Umesh)" w:date="2020-03-03T16:24:00Z">
        <w:del w:id="2155" w:author="QC109e3 (Umesh)" w:date="2020-03-05T15:56:00Z">
          <w:r w:rsidR="00072415" w:rsidRPr="00170CE7" w:rsidDel="002203AD">
            <w:tab/>
          </w:r>
          <w:r w:rsidR="00072415" w:rsidDel="002203AD">
            <w:delText>n</w:delText>
          </w:r>
          <w:r w:rsidR="00072415" w:rsidRPr="00170CE7" w:rsidDel="002203AD">
            <w:delText>umRepetitionCE-</w:delText>
          </w:r>
          <w:r w:rsidR="00072415" w:rsidDel="002203AD">
            <w:delText>ModeA-Format1-</w:delText>
          </w:r>
          <w:r w:rsidR="00072415" w:rsidRPr="00170CE7" w:rsidDel="002203AD">
            <w:delText>r1</w:delText>
          </w:r>
          <w:r w:rsidR="00072415" w:rsidDel="002203AD">
            <w:delText>6</w:delText>
          </w:r>
          <w:r w:rsidR="00072415" w:rsidRPr="00170CE7" w:rsidDel="002203AD">
            <w:tab/>
            <w:delText>ENUMERATED {r1, r2, r4, r8}</w:delText>
          </w:r>
          <w:r w:rsidR="00072415" w:rsidDel="002203AD">
            <w:delText xml:space="preserve"> OPTIONAL, -- Need ON</w:delText>
          </w:r>
        </w:del>
      </w:ins>
    </w:p>
    <w:p w14:paraId="6D9B8932" w14:textId="06D8FF6D" w:rsidR="00072415" w:rsidRPr="00170CE7" w:rsidRDefault="00072415" w:rsidP="002203AD">
      <w:pPr>
        <w:pStyle w:val="PL"/>
        <w:shd w:val="pct10" w:color="auto" w:fill="auto"/>
        <w:rPr>
          <w:ins w:id="2156" w:author="QC109e (Umesh)" w:date="2020-03-03T16:24:00Z"/>
        </w:rPr>
      </w:pPr>
      <w:ins w:id="2157" w:author="QC109e (Umesh)" w:date="2020-03-03T16:24:00Z">
        <w:del w:id="2158" w:author="QC109e3 (Umesh)" w:date="2020-03-05T15:56:00Z">
          <w:r w:rsidRPr="00170CE7" w:rsidDel="002203AD">
            <w:tab/>
          </w:r>
          <w:r w:rsidDel="002203AD">
            <w:delText>n</w:delText>
          </w:r>
          <w:r w:rsidRPr="00170CE7" w:rsidDel="002203AD">
            <w:rPr>
              <w:rFonts w:cs="Courier New"/>
              <w:szCs w:val="16"/>
            </w:rPr>
            <w:delText>umRepetitionCE</w:delText>
          </w:r>
          <w:r w:rsidRPr="00170CE7" w:rsidDel="002203AD">
            <w:delText>-</w:delText>
          </w:r>
          <w:r w:rsidDel="002203AD">
            <w:delText>Mode</w:delText>
          </w:r>
        </w:del>
        <w:del w:id="2159" w:author="QC109e3 (Umesh)" w:date="2020-03-05T15:39:00Z">
          <w:r w:rsidDel="00817D55">
            <w:delText>A</w:delText>
          </w:r>
        </w:del>
        <w:del w:id="2160" w:author="QC109e3 (Umesh)" w:date="2020-03-05T15:56:00Z">
          <w:r w:rsidDel="002203AD">
            <w:delText>-F</w:delText>
          </w:r>
          <w:r w:rsidRPr="00170CE7" w:rsidDel="002203AD">
            <w:delText>ormat1-r1</w:delText>
          </w:r>
          <w:r w:rsidDel="002203AD">
            <w:delText>6</w:delText>
          </w:r>
          <w:r w:rsidRPr="00170CE7" w:rsidDel="002203AD">
            <w:tab/>
            <w:delText>ENUMERATED {r4, r8, r16, r32}</w:delText>
          </w:r>
          <w:r w:rsidDel="002203AD">
            <w:tab/>
            <w:delText>OPTIONAL -- Need ON</w:delText>
          </w:r>
        </w:del>
      </w:ins>
    </w:p>
    <w:p w14:paraId="02EB40F9" w14:textId="77777777" w:rsidR="00072415" w:rsidRDefault="00072415" w:rsidP="00072415">
      <w:pPr>
        <w:pStyle w:val="PL"/>
        <w:shd w:val="clear" w:color="auto" w:fill="E6E6E6"/>
        <w:rPr>
          <w:ins w:id="2161" w:author="QC109e (Umesh)" w:date="2020-03-03T16:24:00Z"/>
        </w:rPr>
      </w:pPr>
      <w:ins w:id="2162" w:author="QC109e (Umesh)" w:date="2020-03-03T16:24:00Z">
        <w:r>
          <w:t>}</w:t>
        </w:r>
      </w:ins>
    </w:p>
    <w:p w14:paraId="18D1E107" w14:textId="77777777" w:rsidR="004172C7" w:rsidRDefault="004172C7" w:rsidP="00FB3EAA">
      <w:pPr>
        <w:pStyle w:val="PL"/>
        <w:shd w:val="clear" w:color="auto" w:fill="E6E6E6"/>
        <w:rPr>
          <w:ins w:id="2163" w:author="QC109e (Umesh)" w:date="2020-03-03T14:14:00Z"/>
        </w:rPr>
      </w:pPr>
    </w:p>
    <w:p w14:paraId="5528A3D7" w14:textId="5E8CB149" w:rsidR="00E3252A" w:rsidRPr="0058280C" w:rsidRDefault="00E3252A" w:rsidP="00E3252A">
      <w:pPr>
        <w:pStyle w:val="PL"/>
        <w:shd w:val="clear" w:color="auto" w:fill="E6E6E6"/>
        <w:rPr>
          <w:ins w:id="2164" w:author="QC109e (Umesh)" w:date="2020-03-03T14:14:00Z"/>
        </w:rPr>
      </w:pPr>
      <w:ins w:id="2165" w:author="QC109e (Umesh)" w:date="2020-03-03T14:14:00Z">
        <w:r>
          <w:t>PUR</w:t>
        </w:r>
        <w:r w:rsidRPr="0058280C">
          <w:t>-P</w:t>
        </w:r>
      </w:ins>
      <w:ins w:id="2166" w:author="QC109e (Umesh)" w:date="2020-03-03T16:23:00Z">
        <w:r w:rsidR="004172C7">
          <w:t>USCH-</w:t>
        </w:r>
      </w:ins>
      <w:ins w:id="2167" w:author="QC109e (Umesh)" w:date="2020-03-03T14:14:00Z">
        <w:r w:rsidRPr="0058280C">
          <w:t>Config-r16</w:t>
        </w:r>
        <w:r>
          <w:t xml:space="preserve"> ::=</w:t>
        </w:r>
        <w:r w:rsidRPr="0058280C">
          <w:tab/>
        </w:r>
        <w:r w:rsidRPr="0058280C">
          <w:tab/>
          <w:t>SEQUENCE {</w:t>
        </w:r>
      </w:ins>
    </w:p>
    <w:p w14:paraId="236D0495" w14:textId="2544E788" w:rsidR="00274FFF" w:rsidRDefault="00274FFF" w:rsidP="00274FFF">
      <w:pPr>
        <w:pStyle w:val="PL"/>
        <w:shd w:val="clear" w:color="auto" w:fill="E6E6E6"/>
        <w:rPr>
          <w:ins w:id="2168" w:author="QC109e (Umesh)" w:date="2020-03-03T15:55:00Z"/>
        </w:rPr>
      </w:pPr>
      <w:ins w:id="2169" w:author="QC109e (Umesh)" w:date="2020-03-03T15:55:00Z">
        <w:r>
          <w:tab/>
        </w:r>
        <w:r w:rsidRPr="00885BD4">
          <w:t>pur-</w:t>
        </w:r>
        <w:del w:id="2170" w:author="QC109e3 (Umesh)" w:date="2020-03-05T15:35:00Z">
          <w:r w:rsidRPr="00885BD4" w:rsidDel="00EF578E">
            <w:delText>DCI-</w:delText>
          </w:r>
        </w:del>
      </w:ins>
      <w:ins w:id="2171" w:author="QC109e3 (Umesh)" w:date="2020-03-05T15:35:00Z">
        <w:r w:rsidR="00EF578E">
          <w:t>Grant</w:t>
        </w:r>
      </w:ins>
      <w:ins w:id="2172" w:author="QC109e (Umesh)" w:date="2020-03-03T15:55:00Z">
        <w:r>
          <w:t>Info-r16</w:t>
        </w:r>
        <w:r>
          <w:tab/>
        </w:r>
        <w:r>
          <w:tab/>
        </w:r>
        <w:r>
          <w:tab/>
        </w:r>
        <w:r>
          <w:tab/>
          <w:t>CHOICE {</w:t>
        </w:r>
      </w:ins>
    </w:p>
    <w:p w14:paraId="2855A052" w14:textId="0E1E952E" w:rsidR="00274FFF" w:rsidRDefault="00274FFF" w:rsidP="00274FFF">
      <w:pPr>
        <w:pStyle w:val="PL"/>
        <w:shd w:val="clear" w:color="auto" w:fill="E6E6E6"/>
        <w:rPr>
          <w:ins w:id="2173" w:author="QC109e (Umesh)" w:date="2020-03-03T15:55:00Z"/>
        </w:rPr>
      </w:pPr>
      <w:ins w:id="2174" w:author="QC109e (Umesh)" w:date="2020-03-03T15:55:00Z">
        <w:r>
          <w:tab/>
        </w:r>
        <w:r>
          <w:tab/>
        </w:r>
        <w:del w:id="2175" w:author="QC109e3 (Umesh)" w:date="2020-03-05T16:04:00Z">
          <w:r w:rsidDel="007C760C">
            <w:delText>pur-DCI-CE</w:delText>
          </w:r>
        </w:del>
      </w:ins>
      <w:ins w:id="2176" w:author="QC109e3 (Umesh)" w:date="2020-03-05T16:04:00Z">
        <w:r w:rsidR="007C760C">
          <w:t>ce</w:t>
        </w:r>
      </w:ins>
      <w:ins w:id="2177" w:author="QC109e (Umesh)" w:date="2020-03-03T15:55:00Z">
        <w:r>
          <w:t>-ModeA</w:t>
        </w:r>
        <w:del w:id="2178" w:author="QC109e3 (Umesh)" w:date="2020-03-05T16:03:00Z">
          <w:r w:rsidDel="007C760C">
            <w:delText>-r16</w:delText>
          </w:r>
        </w:del>
        <w:r>
          <w:tab/>
        </w:r>
        <w:r>
          <w:tab/>
        </w:r>
        <w:r>
          <w:tab/>
        </w:r>
      </w:ins>
      <w:ins w:id="2179" w:author="QC109e3 (Umesh)" w:date="2020-03-05T16:08:00Z">
        <w:r w:rsidR="00516106">
          <w:tab/>
        </w:r>
        <w:r w:rsidR="00516106">
          <w:tab/>
        </w:r>
        <w:r w:rsidR="00516106">
          <w:tab/>
        </w:r>
      </w:ins>
      <w:ins w:id="2180" w:author="QC109e (Umesh)" w:date="2020-03-03T15:55:00Z">
        <w:r>
          <w:t>SEQUENCE {</w:t>
        </w:r>
      </w:ins>
    </w:p>
    <w:p w14:paraId="77F43B9C" w14:textId="6CE0AB29" w:rsidR="00274FFF" w:rsidRDefault="00274FFF" w:rsidP="00274FFF">
      <w:pPr>
        <w:pStyle w:val="PL"/>
        <w:shd w:val="clear" w:color="auto" w:fill="E6E6E6"/>
        <w:rPr>
          <w:ins w:id="2181" w:author="QC109e (Umesh)" w:date="2020-03-03T15:55:00Z"/>
        </w:rPr>
      </w:pPr>
      <w:ins w:id="2182"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183" w:author="QC109e (Umesh)" w:date="2020-03-03T15:55:00Z"/>
        </w:rPr>
      </w:pPr>
      <w:ins w:id="2184"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185" w:author="QC109e (Umesh)" w:date="2020-03-03T15:55:00Z"/>
        </w:rPr>
      </w:pPr>
      <w:ins w:id="2186"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187" w:author="QC109e (Umesh)" w:date="2020-03-03T15:55:00Z"/>
        </w:rPr>
      </w:pPr>
      <w:ins w:id="2188"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189" w:author="QC109e (Umesh)" w:date="2020-03-03T15:55:00Z"/>
        </w:rPr>
      </w:pPr>
      <w:ins w:id="2190" w:author="QC109e (Umesh)" w:date="2020-03-03T15:55:00Z">
        <w:r>
          <w:tab/>
        </w:r>
        <w:r>
          <w:tab/>
          <w:t>},</w:t>
        </w:r>
      </w:ins>
    </w:p>
    <w:p w14:paraId="536B904F" w14:textId="4025B4F9" w:rsidR="00274FFF" w:rsidRDefault="00274FFF" w:rsidP="00274FFF">
      <w:pPr>
        <w:pStyle w:val="PL"/>
        <w:shd w:val="clear" w:color="auto" w:fill="E6E6E6"/>
        <w:rPr>
          <w:ins w:id="2191" w:author="QC109e (Umesh)" w:date="2020-03-03T15:55:00Z"/>
        </w:rPr>
      </w:pPr>
      <w:ins w:id="2192" w:author="QC109e (Umesh)" w:date="2020-03-03T15:55:00Z">
        <w:r>
          <w:tab/>
        </w:r>
        <w:r>
          <w:tab/>
        </w:r>
        <w:del w:id="2193" w:author="QC109e3 (Umesh)" w:date="2020-03-05T16:04:00Z">
          <w:r w:rsidDel="007C760C">
            <w:delText>pur-DCI-CE</w:delText>
          </w:r>
        </w:del>
      </w:ins>
      <w:ins w:id="2194" w:author="QC109e3 (Umesh)" w:date="2020-03-05T16:04:00Z">
        <w:r w:rsidR="007C760C">
          <w:t>ce</w:t>
        </w:r>
      </w:ins>
      <w:ins w:id="2195" w:author="QC109e (Umesh)" w:date="2020-03-03T15:55:00Z">
        <w:r>
          <w:t>-M</w:t>
        </w:r>
        <w:r w:rsidRPr="00885BD4">
          <w:t>ode</w:t>
        </w:r>
        <w:r>
          <w:t>B</w:t>
        </w:r>
        <w:del w:id="2196" w:author="QC109e3 (Umesh)" w:date="2020-03-05T16:04:00Z">
          <w:r w:rsidDel="007C760C">
            <w:delText>-r16</w:delText>
          </w:r>
        </w:del>
        <w:r>
          <w:tab/>
        </w:r>
        <w:r>
          <w:tab/>
        </w:r>
        <w:r>
          <w:tab/>
        </w:r>
      </w:ins>
      <w:ins w:id="2197" w:author="QC109e3 (Umesh)" w:date="2020-03-05T16:08:00Z">
        <w:r w:rsidR="00516106">
          <w:tab/>
        </w:r>
        <w:r w:rsidR="00516106">
          <w:tab/>
        </w:r>
        <w:r w:rsidR="00516106">
          <w:tab/>
        </w:r>
      </w:ins>
      <w:ins w:id="2198" w:author="QC109e (Umesh)" w:date="2020-03-03T15:55:00Z">
        <w:r>
          <w:t>SEQUENCE {</w:t>
        </w:r>
      </w:ins>
    </w:p>
    <w:p w14:paraId="608C09C1" w14:textId="22D4A185" w:rsidR="00274FFF" w:rsidRDefault="00274FFF" w:rsidP="00274FFF">
      <w:pPr>
        <w:pStyle w:val="PL"/>
        <w:shd w:val="clear" w:color="auto" w:fill="E6E6E6"/>
        <w:rPr>
          <w:ins w:id="2199" w:author="QC109e (Umesh)" w:date="2020-03-03T15:55:00Z"/>
        </w:rPr>
      </w:pPr>
      <w:ins w:id="2200"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201" w:author="QC109e (Umesh)" w:date="2020-03-03T15:55:00Z"/>
        </w:rPr>
      </w:pPr>
      <w:ins w:id="2202"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203" w:author="QC109e (Umesh)" w:date="2020-03-03T15:55:00Z"/>
        </w:rPr>
      </w:pPr>
      <w:ins w:id="2204"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205" w:author="QC109e (Umesh)" w:date="2020-03-03T15:55:00Z"/>
        </w:rPr>
      </w:pPr>
      <w:ins w:id="2206"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207" w:author="QC109e (Umesh)" w:date="2020-03-03T15:55:00Z"/>
        </w:rPr>
      </w:pPr>
      <w:ins w:id="2208"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209" w:author="QC109e (Umesh)" w:date="2020-03-03T15:55:00Z"/>
        </w:rPr>
      </w:pPr>
      <w:ins w:id="2210" w:author="QC109e (Umesh)" w:date="2020-03-03T15:55:00Z">
        <w:r>
          <w:tab/>
        </w:r>
        <w:r>
          <w:tab/>
          <w:t>}</w:t>
        </w:r>
      </w:ins>
    </w:p>
    <w:p w14:paraId="3C9988B9" w14:textId="164DED5E" w:rsidR="00274FFF" w:rsidRDefault="00274FFF" w:rsidP="00274FFF">
      <w:pPr>
        <w:pStyle w:val="PL"/>
        <w:shd w:val="clear" w:color="auto" w:fill="E6E6E6"/>
        <w:rPr>
          <w:ins w:id="2211" w:author="QC109e (Umesh)" w:date="2020-03-03T15:55:00Z"/>
        </w:rPr>
      </w:pPr>
      <w:ins w:id="2212" w:author="QC109e (Umesh)" w:date="2020-03-03T15:55:00Z">
        <w:r>
          <w:tab/>
          <w:t>}</w:t>
        </w:r>
        <w:r>
          <w:tab/>
          <w:t>OPTIONAL, -- Need ON</w:t>
        </w:r>
      </w:ins>
    </w:p>
    <w:p w14:paraId="5A29FB81" w14:textId="6BBAE228" w:rsidR="00072415" w:rsidRDefault="00072415" w:rsidP="00072415">
      <w:pPr>
        <w:pStyle w:val="PL"/>
        <w:shd w:val="clear" w:color="auto" w:fill="E6E6E6"/>
        <w:rPr>
          <w:ins w:id="2213" w:author="QC109e (Umesh)" w:date="2020-03-03T16:23:00Z"/>
        </w:rPr>
      </w:pPr>
      <w:ins w:id="2214"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215" w:author="QC109e (Umesh)" w:date="2020-03-03T15:43:00Z"/>
        </w:rPr>
      </w:pPr>
      <w:ins w:id="2216"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217" w:author="QC109e (Umesh)" w:date="2020-03-03T15:43:00Z"/>
        </w:rPr>
      </w:pPr>
      <w:ins w:id="2218" w:author="QC109e (Umesh)" w:date="2020-03-03T15:43:00Z">
        <w:r w:rsidRPr="0058280C">
          <w:tab/>
          <w:t>alpha-r16</w:t>
        </w:r>
        <w:r w:rsidRPr="0058280C">
          <w:tab/>
        </w:r>
        <w:r w:rsidRPr="0058280C">
          <w:tab/>
        </w:r>
        <w:r w:rsidRPr="0058280C">
          <w:tab/>
        </w:r>
        <w:r w:rsidRPr="0058280C">
          <w:tab/>
        </w:r>
        <w:r w:rsidRPr="0058280C">
          <w:tab/>
        </w:r>
        <w:r w:rsidRPr="0058280C">
          <w:tab/>
        </w:r>
      </w:ins>
      <w:ins w:id="2219" w:author="QC109e (Umesh)" w:date="2020-03-03T15:46:00Z">
        <w:r w:rsidR="0059306B">
          <w:t>Alpha-r12</w:t>
        </w:r>
      </w:ins>
      <w:ins w:id="2220" w:author="QC109e (Umesh)" w:date="2020-03-03T15:43:00Z">
        <w:r w:rsidRPr="0058280C">
          <w:t>,</w:t>
        </w:r>
      </w:ins>
    </w:p>
    <w:p w14:paraId="20ED3A5B" w14:textId="514CF4CB" w:rsidR="006A7C36" w:rsidRDefault="00F45DA5" w:rsidP="00E3252A">
      <w:pPr>
        <w:pStyle w:val="PL"/>
        <w:shd w:val="clear" w:color="auto" w:fill="E6E6E6"/>
        <w:rPr>
          <w:ins w:id="2221" w:author="QC109e (Umesh)" w:date="2020-03-03T15:51:00Z"/>
        </w:rPr>
      </w:pPr>
      <w:ins w:id="2222"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223" w:author="QC109e (Umesh)" w:date="2020-03-03T14:14:00Z"/>
        </w:rPr>
      </w:pPr>
      <w:ins w:id="2224" w:author="QC109e (Umesh)" w:date="2020-03-03T14:14:00Z">
        <w:r w:rsidRPr="0058280C">
          <w:t>}</w:t>
        </w:r>
      </w:ins>
    </w:p>
    <w:p w14:paraId="395555C1" w14:textId="77777777" w:rsidR="0097696A" w:rsidRPr="005134A4" w:rsidRDefault="0097696A" w:rsidP="00FB3EAA">
      <w:pPr>
        <w:pStyle w:val="PL"/>
        <w:shd w:val="clear" w:color="auto" w:fill="E6E6E6"/>
        <w:rPr>
          <w:ins w:id="2225" w:author="PostR2#108" w:date="2020-01-23T21:02:00Z"/>
        </w:rPr>
      </w:pPr>
    </w:p>
    <w:p w14:paraId="3B8BDD2E" w14:textId="77777777" w:rsidR="00FB3EAA" w:rsidRDefault="00FB3EAA" w:rsidP="00FB3EAA">
      <w:pPr>
        <w:pStyle w:val="PL"/>
        <w:shd w:val="clear" w:color="auto" w:fill="E6E6E6"/>
        <w:rPr>
          <w:ins w:id="2226" w:author="PostR2#108" w:date="2020-01-23T21:02:00Z"/>
        </w:rPr>
      </w:pPr>
      <w:ins w:id="2227" w:author="PostR2#108" w:date="2020-01-23T21:02:00Z">
        <w:r>
          <w:t>TA-ValidationConfig-r16 ::=</w:t>
        </w:r>
        <w:r>
          <w:tab/>
        </w:r>
        <w:r>
          <w:tab/>
          <w:t>SEQUENCE {</w:t>
        </w:r>
      </w:ins>
    </w:p>
    <w:p w14:paraId="7FB0F770" w14:textId="22BA883A" w:rsidR="00FB3EAA" w:rsidRDefault="00FB3EAA" w:rsidP="00FB3EAA">
      <w:pPr>
        <w:pStyle w:val="PL"/>
        <w:shd w:val="clear" w:color="auto" w:fill="E6E6E6"/>
        <w:rPr>
          <w:ins w:id="2228" w:author="PostR2#108" w:date="2020-01-23T21:02:00Z"/>
        </w:rPr>
      </w:pPr>
      <w:ins w:id="2229" w:author="PostR2#108" w:date="2020-01-23T21:02:00Z">
        <w:r>
          <w:tab/>
        </w:r>
      </w:ins>
      <w:ins w:id="2230" w:author="QC109e2 (Umesh)" w:date="2020-03-04T15:13:00Z">
        <w:r w:rsidR="006C1BEA">
          <w:t>pur-TimeAlignmentTimer</w:t>
        </w:r>
      </w:ins>
      <w:ins w:id="2231"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232" w:author="PostR2#108" w:date="2020-01-23T21:02:00Z"/>
        </w:rPr>
      </w:pPr>
      <w:ins w:id="2233" w:author="PostR2#108" w:date="2020-01-23T21:02:00Z">
        <w:r>
          <w:tab/>
        </w:r>
        <w:r>
          <w:tab/>
          <w:t>release</w:t>
        </w:r>
        <w:r>
          <w:tab/>
          <w:t>NULL,</w:t>
        </w:r>
      </w:ins>
    </w:p>
    <w:p w14:paraId="1076A52B" w14:textId="4BE60B7F" w:rsidR="00FB3EAA" w:rsidRDefault="00FB3EAA" w:rsidP="00FB3EAA">
      <w:pPr>
        <w:pStyle w:val="PL"/>
        <w:shd w:val="clear" w:color="auto" w:fill="E6E6E6"/>
        <w:rPr>
          <w:ins w:id="2234" w:author="PostR2#108" w:date="2020-01-23T21:02:00Z"/>
        </w:rPr>
      </w:pPr>
      <w:ins w:id="2235" w:author="PostR2#108" w:date="2020-01-23T21:02:00Z">
        <w:r>
          <w:tab/>
        </w:r>
        <w:r>
          <w:tab/>
          <w:t>setup</w:t>
        </w:r>
        <w:r>
          <w:tab/>
        </w:r>
        <w:r w:rsidRPr="005134A4">
          <w:t>ENUMERATED {s</w:t>
        </w:r>
        <w:r>
          <w:t>XX</w:t>
        </w:r>
        <w:r w:rsidRPr="005134A4">
          <w:t xml:space="preserve">, </w:t>
        </w:r>
        <w:r>
          <w:t>sYY</w:t>
        </w:r>
      </w:ins>
      <w:ins w:id="2236" w:author="QC109e3 (Umesh)" w:date="2020-03-05T12:23:00Z">
        <w:r w:rsidR="00B9446C">
          <w:t>, ffs</w:t>
        </w:r>
      </w:ins>
      <w:ins w:id="2237" w:author="PostR2#108" w:date="2020-01-23T21:02:00Z">
        <w:r w:rsidRPr="005134A4">
          <w:t>}</w:t>
        </w:r>
      </w:ins>
    </w:p>
    <w:p w14:paraId="32AB0DA2" w14:textId="77777777" w:rsidR="00FB3EAA" w:rsidRDefault="00FB3EAA" w:rsidP="00FB3EAA">
      <w:pPr>
        <w:pStyle w:val="PL"/>
        <w:shd w:val="clear" w:color="auto" w:fill="E6E6E6"/>
        <w:rPr>
          <w:ins w:id="2238" w:author="PostR2#108" w:date="2020-01-23T21:02:00Z"/>
        </w:rPr>
      </w:pPr>
      <w:ins w:id="2239" w:author="PostR2#108" w:date="2020-01-23T21:02:00Z">
        <w:r>
          <w:tab/>
          <w:t>}</w:t>
        </w:r>
        <w:r>
          <w:tab/>
        </w:r>
        <w:r>
          <w:tab/>
          <w:t>OPTIONAL</w:t>
        </w:r>
        <w:r w:rsidRPr="005134A4">
          <w:t>,</w:t>
        </w:r>
        <w:r>
          <w:tab/>
          <w:t>--Need ON</w:t>
        </w:r>
      </w:ins>
    </w:p>
    <w:p w14:paraId="6736BD5E" w14:textId="6908E259" w:rsidR="00FB3EAA" w:rsidRDefault="00FB3EAA" w:rsidP="00FB3EAA">
      <w:pPr>
        <w:pStyle w:val="PL"/>
        <w:shd w:val="clear" w:color="auto" w:fill="E6E6E6"/>
        <w:rPr>
          <w:ins w:id="2240" w:author="PostR2#108" w:date="2020-01-23T21:02:00Z"/>
        </w:rPr>
      </w:pPr>
      <w:ins w:id="2241" w:author="PostR2#108" w:date="2020-01-23T21:02:00Z">
        <w:r>
          <w:tab/>
        </w:r>
      </w:ins>
      <w:ins w:id="2242" w:author="QC109e2 (Umesh)" w:date="2020-03-04T15:14:00Z">
        <w:r w:rsidR="006C1BEA">
          <w:t>pur</w:t>
        </w:r>
      </w:ins>
      <w:ins w:id="2243" w:author="QC109e2 (Umesh)" w:date="2020-03-04T15:13:00Z">
        <w:r w:rsidR="006C1BEA">
          <w:t>-RSR</w:t>
        </w:r>
      </w:ins>
      <w:ins w:id="2244" w:author="QC109e2 (Umesh)" w:date="2020-03-04T15:14:00Z">
        <w:r w:rsidR="006C1BEA">
          <w:t>P</w:t>
        </w:r>
      </w:ins>
      <w:ins w:id="2245" w:author="PostR2#108" w:date="2020-01-23T21:02:00Z">
        <w:r>
          <w:t>-ChangeThr</w:t>
        </w:r>
      </w:ins>
      <w:ins w:id="2246" w:author="Qualcomm (Umesh)" w:date="2020-02-06T09:04:00Z">
        <w:r w:rsidR="004D27B0">
          <w:t>e</w:t>
        </w:r>
      </w:ins>
      <w:ins w:id="2247" w:author="PostR2#108" w:date="2020-01-23T21:02:00Z">
        <w:r>
          <w:t>sh</w:t>
        </w:r>
      </w:ins>
      <w:ins w:id="2248" w:author="QC109e2 (Umesh)" w:date="2020-03-04T15:14:00Z">
        <w:r w:rsidR="006C1BEA">
          <w:t>old</w:t>
        </w:r>
      </w:ins>
      <w:ins w:id="2249" w:author="PostR2#108" w:date="2020-01-23T21:02:00Z">
        <w:r>
          <w:t>-r16</w:t>
        </w:r>
        <w:r>
          <w:tab/>
        </w:r>
        <w:r>
          <w:tab/>
          <w:t>CHOICE {</w:t>
        </w:r>
      </w:ins>
    </w:p>
    <w:p w14:paraId="3A0B9DDC" w14:textId="77777777" w:rsidR="00FB3EAA" w:rsidRDefault="00FB3EAA" w:rsidP="00FB3EAA">
      <w:pPr>
        <w:pStyle w:val="PL"/>
        <w:shd w:val="clear" w:color="auto" w:fill="E6E6E6"/>
        <w:rPr>
          <w:ins w:id="2250" w:author="PostR2#108" w:date="2020-01-23T21:02:00Z"/>
        </w:rPr>
      </w:pPr>
      <w:ins w:id="2251"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252" w:author="PostR2#108" w:date="2020-01-23T21:02:00Z"/>
        </w:rPr>
      </w:pPr>
      <w:ins w:id="2253"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254" w:author="PostR2#108" w:date="2020-01-23T21:02:00Z"/>
        </w:rPr>
      </w:pPr>
      <w:ins w:id="2255"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256" w:author="PostR2#108" w:date="2020-01-23T21:02:00Z"/>
        </w:rPr>
      </w:pPr>
      <w:ins w:id="2257" w:author="PostR2#108" w:date="2020-01-23T21:02:00Z">
        <w:r>
          <w:tab/>
        </w:r>
        <w:r>
          <w:tab/>
        </w:r>
        <w:r>
          <w:tab/>
          <w:t>rsrp-DecreaseThresh-r16</w:t>
        </w:r>
        <w:r>
          <w:tab/>
        </w:r>
        <w:r>
          <w:tab/>
          <w:t>RSRP-ChangeThresh-r16</w:t>
        </w:r>
        <w:r>
          <w:tab/>
          <w:t>OPTIONAL</w:t>
        </w:r>
        <w:r>
          <w:tab/>
        </w:r>
        <w:r>
          <w:tab/>
          <w:t>--Need O</w:t>
        </w:r>
      </w:ins>
      <w:ins w:id="2258" w:author="QC109e (Umesh)" w:date="2020-03-03T14:04:00Z">
        <w:r w:rsidR="006C3824">
          <w:t>P</w:t>
        </w:r>
      </w:ins>
    </w:p>
    <w:p w14:paraId="44D439FC" w14:textId="77777777" w:rsidR="00BB1EA6" w:rsidRDefault="00FB3EAA" w:rsidP="00FB3EAA">
      <w:pPr>
        <w:pStyle w:val="PL"/>
        <w:shd w:val="clear" w:color="auto" w:fill="E6E6E6"/>
        <w:rPr>
          <w:ins w:id="2259" w:author="QC (Umesh)#109e" w:date="2020-02-13T20:26:00Z"/>
        </w:rPr>
      </w:pPr>
      <w:ins w:id="2260" w:author="PostR2#108" w:date="2020-01-23T21:02:00Z">
        <w:r>
          <w:tab/>
        </w:r>
        <w:r>
          <w:tab/>
        </w:r>
        <w:r>
          <w:tab/>
          <w:t>}</w:t>
        </w:r>
      </w:ins>
    </w:p>
    <w:p w14:paraId="395F6026" w14:textId="178692CF" w:rsidR="00FB3EAA" w:rsidRPr="005134A4" w:rsidRDefault="00BB1EA6" w:rsidP="00FB3EAA">
      <w:pPr>
        <w:pStyle w:val="PL"/>
        <w:shd w:val="clear" w:color="auto" w:fill="E6E6E6"/>
        <w:rPr>
          <w:ins w:id="2261" w:author="PostR2#108" w:date="2020-01-23T21:02:00Z"/>
        </w:rPr>
      </w:pPr>
      <w:ins w:id="2262" w:author="QC (Umesh)#109e" w:date="2020-02-13T20:26:00Z">
        <w:r>
          <w:tab/>
        </w:r>
        <w:r>
          <w:tab/>
        </w:r>
      </w:ins>
      <w:ins w:id="2263" w:author="QC (Umesh)#109e" w:date="2020-02-13T20:28:00Z">
        <w:r>
          <w:t>}</w:t>
        </w:r>
      </w:ins>
      <w:ins w:id="2264"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265" w:author="PostR2#108" w:date="2020-01-23T21:02:00Z"/>
        </w:rPr>
      </w:pPr>
      <w:ins w:id="2266" w:author="PostR2#108" w:date="2020-01-23T21:02:00Z">
        <w:r>
          <w:t>}</w:t>
        </w:r>
      </w:ins>
    </w:p>
    <w:p w14:paraId="4394B529" w14:textId="77777777" w:rsidR="00FB3EAA" w:rsidRDefault="00FB3EAA" w:rsidP="00FB3EAA">
      <w:pPr>
        <w:pStyle w:val="PL"/>
        <w:shd w:val="clear" w:color="auto" w:fill="E6E6E6"/>
        <w:rPr>
          <w:ins w:id="2267" w:author="PostR2#108" w:date="2020-01-23T21:02:00Z"/>
        </w:rPr>
      </w:pPr>
    </w:p>
    <w:p w14:paraId="3AF6CC66" w14:textId="77777777" w:rsidR="00FB3EAA" w:rsidRPr="00FF7A63" w:rsidRDefault="00FB3EAA" w:rsidP="00FB3EAA">
      <w:pPr>
        <w:pStyle w:val="PL"/>
        <w:shd w:val="clear" w:color="auto" w:fill="E6E6E6"/>
        <w:rPr>
          <w:ins w:id="2268" w:author="PostR2#108" w:date="2020-01-23T21:02:00Z"/>
        </w:rPr>
      </w:pPr>
      <w:ins w:id="2269"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270" w:author="PostR2#108" w:date="2020-01-23T21:02:00Z"/>
        </w:rPr>
      </w:pPr>
    </w:p>
    <w:p w14:paraId="52DECB01" w14:textId="77777777" w:rsidR="00FB3EAA" w:rsidRPr="005134A4" w:rsidRDefault="00FB3EAA" w:rsidP="00FB3EAA">
      <w:pPr>
        <w:pStyle w:val="PL"/>
        <w:shd w:val="clear" w:color="auto" w:fill="E6E6E6"/>
        <w:rPr>
          <w:ins w:id="2271" w:author="PostR2#108" w:date="2020-01-23T21:02:00Z"/>
        </w:rPr>
      </w:pPr>
      <w:ins w:id="2272" w:author="PostR2#108" w:date="2020-01-23T21:02:00Z">
        <w:r w:rsidRPr="005134A4">
          <w:t>-- ASN1STOP</w:t>
        </w:r>
      </w:ins>
    </w:p>
    <w:p w14:paraId="481ECC8A" w14:textId="77777777" w:rsidR="00FB3EAA" w:rsidRPr="005134A4" w:rsidRDefault="00FB3EAA" w:rsidP="00FB3EAA">
      <w:pPr>
        <w:rPr>
          <w:ins w:id="2273"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B3EAA" w:rsidRPr="005134A4" w14:paraId="01E3B13E" w14:textId="77777777" w:rsidTr="00516106">
        <w:trPr>
          <w:cantSplit/>
          <w:tblHeader/>
          <w:ins w:id="2274"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275" w:author="PostR2#108" w:date="2020-01-23T21:02:00Z"/>
                <w:lang w:val="en-GB"/>
              </w:rPr>
            </w:pPr>
            <w:ins w:id="2276"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516106">
        <w:trPr>
          <w:cantSplit/>
          <w:tblHeader/>
          <w:ins w:id="2277"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278" w:author="PostR2#108" w:date="2020-01-23T21:02:00Z"/>
                <w:b/>
                <w:bCs/>
                <w:i/>
                <w:noProof/>
                <w:lang w:val="en-GB" w:eastAsia="en-GB"/>
              </w:rPr>
            </w:pPr>
            <w:ins w:id="2279"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280" w:author="PostR2#108" w:date="2020-01-23T21:02:00Z"/>
                <w:bCs/>
                <w:noProof/>
                <w:lang w:val="en-GB" w:eastAsia="en-GB"/>
              </w:rPr>
            </w:pPr>
            <w:ins w:id="2281"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282" w:author="PostR2#108" w:date="2020-01-23T21:02:00Z"/>
                <w:bCs/>
                <w:noProof/>
                <w:lang w:val="en-GB" w:eastAsia="en-GB"/>
              </w:rPr>
            </w:pPr>
          </w:p>
          <w:p w14:paraId="1012081E" w14:textId="77777777" w:rsidR="00FB3EAA" w:rsidRPr="005134A4" w:rsidRDefault="00FB3EAA" w:rsidP="000C5201">
            <w:pPr>
              <w:pStyle w:val="TAL"/>
              <w:rPr>
                <w:ins w:id="2283" w:author="PostR2#108" w:date="2020-01-23T21:02:00Z"/>
                <w:bCs/>
                <w:noProof/>
                <w:lang w:val="en-GB" w:eastAsia="en-GB"/>
              </w:rPr>
            </w:pPr>
            <w:ins w:id="2284"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A050A4" w:rsidRPr="005134A4" w14:paraId="1EA12D6A" w14:textId="77777777" w:rsidTr="00516106">
        <w:trPr>
          <w:cantSplit/>
          <w:tblHeader/>
          <w:ins w:id="2285" w:author="QC109e3 (Umesh)" w:date="2020-03-05T15:28:00Z"/>
        </w:trPr>
        <w:tc>
          <w:tcPr>
            <w:tcW w:w="9720" w:type="dxa"/>
            <w:gridSpan w:val="2"/>
            <w:tcBorders>
              <w:top w:val="single" w:sz="4" w:space="0" w:color="808080"/>
              <w:left w:val="single" w:sz="4" w:space="0" w:color="808080"/>
              <w:bottom w:val="single" w:sz="4" w:space="0" w:color="808080"/>
              <w:right w:val="single" w:sz="4" w:space="0" w:color="808080"/>
            </w:tcBorders>
          </w:tcPr>
          <w:p w14:paraId="0A4DB0A1" w14:textId="6A11048E" w:rsidR="00A050A4" w:rsidRDefault="00A050A4" w:rsidP="000C5201">
            <w:pPr>
              <w:pStyle w:val="TAL"/>
              <w:rPr>
                <w:ins w:id="2286" w:author="QC109e3 (Umesh)" w:date="2020-03-05T15:28:00Z"/>
                <w:b/>
                <w:bCs/>
                <w:i/>
                <w:noProof/>
                <w:lang w:val="en-GB" w:eastAsia="en-GB"/>
              </w:rPr>
            </w:pPr>
            <w:ins w:id="2287" w:author="QC109e3 (Umesh)" w:date="2020-03-05T15:28:00Z">
              <w:r w:rsidRPr="00A050A4">
                <w:rPr>
                  <w:b/>
                  <w:bCs/>
                  <w:i/>
                  <w:noProof/>
                  <w:lang w:val="en-GB" w:eastAsia="en-GB"/>
                </w:rPr>
                <w:t>pur-</w:t>
              </w:r>
            </w:ins>
            <w:ins w:id="2288" w:author="QC109e3 (Umesh)" w:date="2020-03-05T15:36:00Z">
              <w:r w:rsidR="00EF578E">
                <w:rPr>
                  <w:b/>
                  <w:bCs/>
                  <w:i/>
                  <w:noProof/>
                  <w:lang w:val="en-GB" w:eastAsia="en-GB"/>
                </w:rPr>
                <w:t>Grant</w:t>
              </w:r>
            </w:ins>
            <w:ins w:id="2289" w:author="QC109e3 (Umesh)" w:date="2020-03-05T15:28:00Z">
              <w:r w:rsidRPr="00A050A4">
                <w:rPr>
                  <w:b/>
                  <w:bCs/>
                  <w:i/>
                  <w:noProof/>
                  <w:lang w:val="en-GB" w:eastAsia="en-GB"/>
                </w:rPr>
                <w:t>Info</w:t>
              </w:r>
            </w:ins>
          </w:p>
          <w:p w14:paraId="357D2FD7" w14:textId="122162B3" w:rsidR="00A050A4" w:rsidRPr="00EF578E" w:rsidRDefault="00A050A4" w:rsidP="000C5201">
            <w:pPr>
              <w:pStyle w:val="TAL"/>
              <w:rPr>
                <w:ins w:id="2290" w:author="QC109e3 (Umesh)" w:date="2020-03-05T15:28:00Z"/>
                <w:iCs/>
                <w:noProof/>
                <w:lang w:val="en-US" w:eastAsia="en-GB"/>
              </w:rPr>
            </w:pPr>
            <w:ins w:id="2291" w:author="QC109e3 (Umesh)" w:date="2020-03-05T15:29:00Z">
              <w:r>
                <w:rPr>
                  <w:iCs/>
                  <w:noProof/>
                  <w:lang w:val="en-GB" w:eastAsia="en-GB"/>
                </w:rPr>
                <w:t xml:space="preserve">Indicates </w:t>
              </w:r>
            </w:ins>
            <w:ins w:id="2292" w:author="QC109e3 (Umesh)" w:date="2020-03-05T15:30:00Z">
              <w:r w:rsidR="00EF578E">
                <w:rPr>
                  <w:iCs/>
                  <w:noProof/>
                  <w:lang w:val="en-GB" w:eastAsia="en-GB"/>
                </w:rPr>
                <w:t xml:space="preserve">UL grant </w:t>
              </w:r>
            </w:ins>
            <w:ins w:id="2293" w:author="QC109e3 (Umesh)" w:date="2020-03-05T15:36:00Z">
              <w:r w:rsidR="00EF578E">
                <w:rPr>
                  <w:iCs/>
                  <w:noProof/>
                  <w:lang w:val="en-GB" w:eastAsia="en-GB"/>
                </w:rPr>
                <w:t xml:space="preserve">for transmission using PUR. </w:t>
              </w:r>
            </w:ins>
            <w:ins w:id="2294" w:author="QC109e3 (Umesh)" w:date="2020-03-05T15:37:00Z">
              <w:r w:rsidR="00EF578E">
                <w:rPr>
                  <w:iCs/>
                  <w:noProof/>
                  <w:lang w:val="en-GB" w:eastAsia="en-GB"/>
                </w:rPr>
                <w:t xml:space="preserve">Field set to </w:t>
              </w:r>
              <w:proofErr w:type="spellStart"/>
              <w:r w:rsidR="00EF578E" w:rsidRPr="00EF578E">
                <w:rPr>
                  <w:i/>
                  <w:iCs/>
                </w:rPr>
                <w:t>pur-GrantCE-ModeA</w:t>
              </w:r>
              <w:proofErr w:type="spellEnd"/>
              <w:r w:rsidR="00EF578E">
                <w:rPr>
                  <w:lang w:val="en-US"/>
                </w:rPr>
                <w:t xml:space="preserve"> indicates the </w:t>
              </w:r>
            </w:ins>
            <w:ins w:id="2295" w:author="QC109e3 (Umesh)" w:date="2020-03-05T15:38:00Z">
              <w:r w:rsidR="00EF578E">
                <w:rPr>
                  <w:lang w:val="en-US"/>
                </w:rPr>
                <w:t>PUR</w:t>
              </w:r>
            </w:ins>
            <w:ins w:id="2296" w:author="QC109e3 (Umesh)" w:date="2020-03-05T15:37:00Z">
              <w:r w:rsidR="00EF578E">
                <w:rPr>
                  <w:lang w:val="en-US"/>
                </w:rPr>
                <w:t xml:space="preserve"> </w:t>
              </w:r>
            </w:ins>
            <w:ins w:id="2297" w:author="QC109e3 (Umesh)" w:date="2020-03-05T15:38:00Z">
              <w:r w:rsidR="00EF578E">
                <w:rPr>
                  <w:lang w:val="en-US"/>
                </w:rPr>
                <w:t xml:space="preserve">grant is for CE Mode A and the field set to </w:t>
              </w:r>
              <w:proofErr w:type="spellStart"/>
              <w:r w:rsidR="00EF578E" w:rsidRPr="00EF578E">
                <w:rPr>
                  <w:i/>
                  <w:iCs/>
                </w:rPr>
                <w:t>pur-GrantCE-Mode</w:t>
              </w:r>
              <w:proofErr w:type="spellEnd"/>
              <w:r w:rsidR="00EF578E" w:rsidRPr="00EF578E">
                <w:rPr>
                  <w:i/>
                  <w:iCs/>
                  <w:lang w:val="en-US"/>
                </w:rPr>
                <w:t>B</w:t>
              </w:r>
              <w:r w:rsidR="00EF578E">
                <w:rPr>
                  <w:lang w:val="en-US"/>
                </w:rPr>
                <w:t xml:space="preserve"> indicates the PUR grant is for CE Mode B.</w:t>
              </w:r>
            </w:ins>
          </w:p>
        </w:tc>
      </w:tr>
      <w:tr w:rsidR="00FB3EAA" w:rsidRPr="005134A4" w14:paraId="20557116" w14:textId="77777777" w:rsidTr="00516106">
        <w:trPr>
          <w:cantSplit/>
          <w:tblHeader/>
          <w:ins w:id="2298"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64E4DA63" w14:textId="5353E732" w:rsidR="00FB3EAA" w:rsidRPr="00FD198F" w:rsidRDefault="006C1BEA" w:rsidP="000C5201">
            <w:pPr>
              <w:pStyle w:val="TAL"/>
              <w:rPr>
                <w:ins w:id="2299" w:author="PostR2#108" w:date="2020-01-23T21:02:00Z"/>
                <w:b/>
                <w:bCs/>
                <w:i/>
                <w:noProof/>
                <w:lang w:val="en-GB" w:eastAsia="en-GB"/>
              </w:rPr>
            </w:pPr>
            <w:ins w:id="2300" w:author="QC109e2 (Umesh)" w:date="2020-03-04T15:14:00Z">
              <w:r>
                <w:rPr>
                  <w:b/>
                  <w:bCs/>
                  <w:i/>
                  <w:noProof/>
                  <w:lang w:val="en-GB" w:eastAsia="en-GB"/>
                </w:rPr>
                <w:t>pur-RSRP-</w:t>
              </w:r>
            </w:ins>
            <w:ins w:id="2301" w:author="PostR2#108" w:date="2020-01-23T21:02:00Z">
              <w:r w:rsidR="00FB3EAA" w:rsidRPr="00FD198F">
                <w:rPr>
                  <w:b/>
                  <w:bCs/>
                  <w:i/>
                  <w:noProof/>
                  <w:lang w:val="en-GB" w:eastAsia="en-GB"/>
                </w:rPr>
                <w:t>ChangeThresh</w:t>
              </w:r>
            </w:ins>
            <w:ins w:id="2302" w:author="QC109e2 (Umesh)" w:date="2020-03-04T15:14:00Z">
              <w:r>
                <w:rPr>
                  <w:b/>
                  <w:bCs/>
                  <w:i/>
                  <w:noProof/>
                  <w:lang w:val="en-GB" w:eastAsia="en-GB"/>
                </w:rPr>
                <w:t>old</w:t>
              </w:r>
            </w:ins>
          </w:p>
          <w:p w14:paraId="3A9B03F9" w14:textId="2897811C" w:rsidR="00FB3EAA" w:rsidRPr="00FD198F" w:rsidRDefault="00FB3EAA" w:rsidP="000C5201">
            <w:pPr>
              <w:pStyle w:val="TAL"/>
              <w:rPr>
                <w:ins w:id="2303" w:author="PostR2#108" w:date="2020-01-23T21:02:00Z"/>
                <w:bCs/>
                <w:noProof/>
                <w:lang w:val="en-GB" w:eastAsia="en-GB"/>
              </w:rPr>
            </w:pPr>
            <w:ins w:id="2304"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305" w:author="Qualcomm (Umesh)" w:date="2020-02-06T09:04:00Z">
              <w:r w:rsidR="004D27B0">
                <w:rPr>
                  <w:bCs/>
                  <w:i/>
                  <w:noProof/>
                  <w:lang w:val="en-GB" w:eastAsia="en-GB"/>
                </w:rPr>
                <w:t>e</w:t>
              </w:r>
            </w:ins>
            <w:ins w:id="2306"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307" w:author="Qualcomm (Umesh)" w:date="2020-02-06T09:24:00Z">
              <w:r w:rsidR="0009309D">
                <w:rPr>
                  <w:bCs/>
                  <w:i/>
                  <w:noProof/>
                  <w:lang w:val="en-GB" w:eastAsia="en-GB"/>
                </w:rPr>
                <w:t>e</w:t>
              </w:r>
            </w:ins>
            <w:ins w:id="2308"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309" w:author="PostR2#108" w:date="2020-01-23T21:02:00Z"/>
                <w:bCs/>
                <w:noProof/>
                <w:lang w:val="en-GB" w:eastAsia="en-GB"/>
              </w:rPr>
            </w:pPr>
          </w:p>
          <w:p w14:paraId="1E438BC3" w14:textId="2D231817" w:rsidR="00FB3EAA" w:rsidRPr="005134A4" w:rsidRDefault="00FB3EAA" w:rsidP="000C5201">
            <w:pPr>
              <w:pStyle w:val="TAL"/>
              <w:rPr>
                <w:ins w:id="2310" w:author="PostR2#108" w:date="2020-01-23T21:02:00Z"/>
                <w:bCs/>
                <w:noProof/>
                <w:lang w:val="en-GB" w:eastAsia="en-GB"/>
              </w:rPr>
            </w:pPr>
            <w:ins w:id="2311" w:author="PostR2#108" w:date="2020-01-23T21:02:00Z">
              <w:r w:rsidRPr="00FD198F">
                <w:rPr>
                  <w:bCs/>
                  <w:noProof/>
                  <w:lang w:val="en-GB" w:eastAsia="en-GB"/>
                </w:rPr>
                <w:t xml:space="preserve">If </w:t>
              </w:r>
            </w:ins>
            <w:proofErr w:type="spellStart"/>
            <w:ins w:id="2312" w:author="QC109e2 (Umesh)" w:date="2020-03-04T15:14:00Z">
              <w:r w:rsidR="006C1BEA">
                <w:rPr>
                  <w:i/>
                  <w:lang w:val="en-US"/>
                </w:rPr>
                <w:t>pur</w:t>
              </w:r>
              <w:proofErr w:type="spellEnd"/>
              <w:r w:rsidR="006C1BEA">
                <w:rPr>
                  <w:i/>
                  <w:lang w:val="en-US"/>
                </w:rPr>
                <w:t>-RSRP</w:t>
              </w:r>
            </w:ins>
            <w:ins w:id="2313" w:author="PostR2#108" w:date="2020-01-23T21:02:00Z">
              <w:r w:rsidRPr="00FD198F">
                <w:rPr>
                  <w:i/>
                </w:rPr>
                <w:t>-</w:t>
              </w:r>
              <w:proofErr w:type="spellStart"/>
              <w:r w:rsidRPr="00FD198F">
                <w:rPr>
                  <w:i/>
                </w:rPr>
                <w:t>ChangeThresh</w:t>
              </w:r>
            </w:ins>
            <w:ins w:id="2314" w:author="QC109e2 (Umesh)" w:date="2020-03-04T15:15:00Z">
              <w:r w:rsidR="006C1BEA">
                <w:rPr>
                  <w:i/>
                  <w:lang w:val="en-US"/>
                </w:rPr>
                <w:t>old</w:t>
              </w:r>
            </w:ins>
            <w:proofErr w:type="spellEnd"/>
            <w:ins w:id="2315"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516106">
        <w:trPr>
          <w:cantSplit/>
          <w:tblHeader/>
          <w:ins w:id="2316"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08E02A25" w14:textId="54D93DC2" w:rsidR="00FB3EAA" w:rsidRPr="00FF6D88" w:rsidRDefault="006C1BEA" w:rsidP="000C5201">
            <w:pPr>
              <w:pStyle w:val="TAL"/>
              <w:rPr>
                <w:ins w:id="2317" w:author="PostR2#108" w:date="2020-01-23T21:02:00Z"/>
                <w:b/>
                <w:i/>
                <w:lang w:val="en-US"/>
              </w:rPr>
            </w:pPr>
            <w:proofErr w:type="spellStart"/>
            <w:ins w:id="2318" w:author="QC109e2 (Umesh)" w:date="2020-03-04T15:15:00Z">
              <w:r>
                <w:rPr>
                  <w:b/>
                  <w:i/>
                  <w:lang w:val="en-US"/>
                </w:rPr>
                <w:t>pur-TimeAlignmentTimer</w:t>
              </w:r>
            </w:ins>
            <w:proofErr w:type="spellEnd"/>
          </w:p>
          <w:p w14:paraId="1ABD760E" w14:textId="77777777" w:rsidR="00FB3EAA" w:rsidRPr="00FD198F" w:rsidRDefault="00FB3EAA" w:rsidP="000C5201">
            <w:pPr>
              <w:pStyle w:val="TAL"/>
              <w:rPr>
                <w:ins w:id="2319" w:author="PostR2#108" w:date="2020-01-23T21:02:00Z"/>
                <w:bCs/>
                <w:noProof/>
                <w:lang w:val="en-GB" w:eastAsia="en-GB"/>
              </w:rPr>
            </w:pPr>
            <w:ins w:id="2320"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321" w:author="PostR2#108" w:date="2020-01-23T21:02:00Z"/>
                <w:bCs/>
                <w:noProof/>
                <w:lang w:val="en-GB" w:eastAsia="en-GB"/>
              </w:rPr>
            </w:pPr>
          </w:p>
          <w:p w14:paraId="0D3F4A3E" w14:textId="19B9646E" w:rsidR="00FB3EAA" w:rsidRPr="00FD198F" w:rsidRDefault="00FB3EAA" w:rsidP="000C5201">
            <w:pPr>
              <w:pStyle w:val="TAL"/>
              <w:rPr>
                <w:ins w:id="2322" w:author="PostR2#108" w:date="2020-01-23T21:02:00Z"/>
                <w:b/>
                <w:bCs/>
                <w:i/>
                <w:noProof/>
                <w:lang w:val="en-GB" w:eastAsia="en-GB"/>
              </w:rPr>
            </w:pPr>
            <w:ins w:id="2323" w:author="PostR2#108" w:date="2020-01-23T21:02:00Z">
              <w:r w:rsidRPr="00FD198F">
                <w:rPr>
                  <w:bCs/>
                  <w:noProof/>
                  <w:lang w:val="en-GB" w:eastAsia="en-GB"/>
                </w:rPr>
                <w:t xml:space="preserve">When </w:t>
              </w:r>
            </w:ins>
            <w:proofErr w:type="spellStart"/>
            <w:ins w:id="2324" w:author="QC109e2 (Umesh)" w:date="2020-03-04T15:15:00Z">
              <w:r w:rsidR="006C1BEA">
                <w:rPr>
                  <w:i/>
                  <w:lang w:val="en-US"/>
                </w:rPr>
                <w:t>pur-TimeAlignmentTimer</w:t>
              </w:r>
            </w:ins>
            <w:proofErr w:type="spellEnd"/>
            <w:ins w:id="2325"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ins>
            <w:ins w:id="2326" w:author="QC109e2 (Umesh)" w:date="2020-03-04T15:15:00Z">
              <w:r w:rsidR="006C1BEA">
                <w:rPr>
                  <w:bCs/>
                  <w:i/>
                  <w:noProof/>
                  <w:lang w:val="en-GB" w:eastAsia="en-GB"/>
                </w:rPr>
                <w:t>pur-TimeAlignmentTimer</w:t>
              </w:r>
            </w:ins>
            <w:ins w:id="2327"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516106">
        <w:trPr>
          <w:cantSplit/>
          <w:tblHeader/>
          <w:ins w:id="2328"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329" w:author="PostR2#108" w:date="2020-01-23T21:02:00Z"/>
              </w:rPr>
            </w:pPr>
            <w:ins w:id="2330" w:author="PostR2#108" w:date="2020-01-23T21:02:00Z">
              <w:r>
                <w:rPr>
                  <w:b/>
                  <w:i/>
                  <w:lang w:val="en-US"/>
                </w:rPr>
                <w:t>t</w:t>
              </w:r>
              <w:proofErr w:type="spellStart"/>
              <w:r w:rsidRPr="00FF7A63">
                <w:rPr>
                  <w:b/>
                  <w:i/>
                </w:rPr>
                <w:t>imeOffset</w:t>
              </w:r>
              <w:proofErr w:type="spellEnd"/>
            </w:ins>
          </w:p>
          <w:p w14:paraId="1246FD22" w14:textId="77777777" w:rsidR="00FB3EAA" w:rsidRPr="000E10A4" w:rsidRDefault="00FB3EAA" w:rsidP="000C5201">
            <w:pPr>
              <w:pStyle w:val="TAL"/>
              <w:rPr>
                <w:ins w:id="2331" w:author="PostR2#108" w:date="2020-01-23T21:02:00Z"/>
                <w:b/>
                <w:i/>
                <w:lang w:val="en-US"/>
              </w:rPr>
            </w:pPr>
            <w:ins w:id="2332"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r w:rsidR="002203AD" w:rsidRPr="00170CE7" w14:paraId="3D08E53D" w14:textId="77777777" w:rsidTr="00516106">
        <w:trPr>
          <w:gridAfter w:val="1"/>
          <w:wAfter w:w="81" w:type="dxa"/>
          <w:cantSplit/>
          <w:ins w:id="2333" w:author="QC109e3 (Umesh)" w:date="2020-03-05T15:57:00Z"/>
        </w:trPr>
        <w:tc>
          <w:tcPr>
            <w:tcW w:w="9639" w:type="dxa"/>
            <w:tcBorders>
              <w:top w:val="single" w:sz="4" w:space="0" w:color="808080"/>
              <w:left w:val="single" w:sz="4" w:space="0" w:color="808080"/>
              <w:bottom w:val="single" w:sz="4" w:space="0" w:color="808080"/>
              <w:right w:val="single" w:sz="4" w:space="0" w:color="808080"/>
            </w:tcBorders>
          </w:tcPr>
          <w:p w14:paraId="25411783" w14:textId="569E56D6" w:rsidR="002203AD" w:rsidRPr="00170CE7" w:rsidRDefault="002203AD" w:rsidP="006A51F6">
            <w:pPr>
              <w:pStyle w:val="TAL"/>
              <w:rPr>
                <w:ins w:id="2334" w:author="QC109e3 (Umesh)" w:date="2020-03-05T15:57:00Z"/>
                <w:lang w:val="en-GB" w:eastAsia="ja-JP"/>
              </w:rPr>
            </w:pPr>
            <w:ins w:id="2335" w:author="QC109e3 (Umesh)" w:date="2020-03-05T15:57:00Z">
              <w:r w:rsidRPr="00170CE7">
                <w:rPr>
                  <w:b/>
                  <w:i/>
                  <w:lang w:val="en-GB" w:eastAsia="ja-JP"/>
                </w:rPr>
                <w:t>pucch-NumRepetitionCE</w:t>
              </w:r>
              <w:r>
                <w:rPr>
                  <w:b/>
                  <w:i/>
                  <w:lang w:val="en-GB" w:eastAsia="ja-JP"/>
                </w:rPr>
                <w:t>-Format1</w:t>
              </w:r>
            </w:ins>
          </w:p>
          <w:p w14:paraId="4D2FC798" w14:textId="1059241F" w:rsidR="002203AD" w:rsidRPr="00516106" w:rsidRDefault="002203AD" w:rsidP="006A51F6">
            <w:pPr>
              <w:pStyle w:val="TAL"/>
              <w:rPr>
                <w:ins w:id="2336" w:author="QC109e3 (Umesh)" w:date="2020-03-05T15:57:00Z"/>
                <w:b/>
                <w:noProof/>
                <w:lang w:val="en-GB" w:eastAsia="en-GB"/>
              </w:rPr>
            </w:pPr>
            <w:ins w:id="2337" w:author="QC109e3 (Umesh)" w:date="2020-03-05T15:57:00Z">
              <w:r w:rsidRPr="00170CE7">
                <w:rPr>
                  <w:noProof/>
                  <w:lang w:val="en-GB" w:eastAsia="en-GB"/>
                </w:rPr>
                <w:t>Number of PUCCH repetitions for PUCCH format 1</w:t>
              </w:r>
            </w:ins>
            <w:ins w:id="2338" w:author="QC109e3 (Umesh)" w:date="2020-03-05T15:58:00Z">
              <w:r w:rsidR="00DE2D86">
                <w:rPr>
                  <w:noProof/>
                  <w:lang w:val="en-GB" w:eastAsia="en-GB"/>
                </w:rPr>
                <w:t>/1a</w:t>
              </w:r>
            </w:ins>
            <w:ins w:id="2339" w:author="QC109e3 (Umesh)" w:date="2020-03-05T15:57:00Z">
              <w:r w:rsidRPr="00170CE7">
                <w:rPr>
                  <w:noProof/>
                  <w:lang w:val="en-GB" w:eastAsia="en-GB"/>
                </w:rPr>
                <w:t xml:space="preserve">, see TS 36.211 [21] and TS 36.213 [23]. </w:t>
              </w:r>
            </w:ins>
            <w:ins w:id="2340" w:author="QC109e3 (Umesh)" w:date="2020-03-05T16:00:00Z">
              <w:r w:rsidR="007C760C">
                <w:rPr>
                  <w:noProof/>
                  <w:lang w:val="en-GB" w:eastAsia="en-GB"/>
                </w:rPr>
                <w:t xml:space="preserve">When </w:t>
              </w:r>
              <w:r w:rsidR="007C760C">
                <w:rPr>
                  <w:i/>
                  <w:iCs/>
                  <w:noProof/>
                  <w:lang w:val="en-GB" w:eastAsia="en-GB"/>
                </w:rPr>
                <w:t xml:space="preserve">pur-GrantInfo </w:t>
              </w:r>
              <w:r w:rsidR="007C760C">
                <w:rPr>
                  <w:noProof/>
                  <w:lang w:val="en-GB" w:eastAsia="en-GB"/>
                </w:rPr>
                <w:t xml:space="preserve">is set to </w:t>
              </w:r>
            </w:ins>
            <w:ins w:id="2341" w:author="QC109e3 (Umesh)" w:date="2020-03-05T16:08:00Z">
              <w:r w:rsidR="00516106">
                <w:rPr>
                  <w:i/>
                  <w:iCs/>
                  <w:noProof/>
                  <w:lang w:val="en-GB" w:eastAsia="en-GB"/>
                </w:rPr>
                <w:t>ce-</w:t>
              </w:r>
            </w:ins>
            <w:ins w:id="2342" w:author="QC109e3 (Umesh)" w:date="2020-03-05T16:09:00Z">
              <w:r w:rsidR="00516106">
                <w:rPr>
                  <w:i/>
                  <w:iCs/>
                  <w:noProof/>
                  <w:lang w:val="en-GB" w:eastAsia="en-GB"/>
                </w:rPr>
                <w:t>ModeA</w:t>
              </w:r>
              <w:r w:rsidR="00516106">
                <w:rPr>
                  <w:noProof/>
                  <w:lang w:val="en-GB" w:eastAsia="en-GB"/>
                </w:rPr>
                <w:t>, value n1 c</w:t>
              </w:r>
              <w:proofErr w:type="spellStart"/>
              <w:r w:rsidR="00516106" w:rsidRPr="00170CE7">
                <w:rPr>
                  <w:lang w:val="en-GB" w:eastAsia="en-GB"/>
                </w:rPr>
                <w:t>orresponds</w:t>
              </w:r>
              <w:proofErr w:type="spellEnd"/>
              <w:r w:rsidR="00516106" w:rsidRPr="00170CE7">
                <w:rPr>
                  <w:lang w:val="en-GB" w:eastAsia="en-GB"/>
                </w:rPr>
                <w:t xml:space="preserve"> to 1 repetition, value n2 corresponds to 2 repetitions, and so on</w:t>
              </w:r>
              <w:r w:rsidR="00516106">
                <w:rPr>
                  <w:lang w:val="en-GB" w:eastAsia="en-GB"/>
                </w:rPr>
                <w:t xml:space="preserve">. </w:t>
              </w:r>
              <w:r w:rsidR="00516106">
                <w:rPr>
                  <w:noProof/>
                  <w:lang w:val="en-GB" w:eastAsia="en-GB"/>
                </w:rPr>
                <w:t xml:space="preserve">When </w:t>
              </w:r>
              <w:r w:rsidR="00516106">
                <w:rPr>
                  <w:i/>
                  <w:iCs/>
                  <w:noProof/>
                  <w:lang w:val="en-GB" w:eastAsia="en-GB"/>
                </w:rPr>
                <w:t xml:space="preserve">pur-GrantInfo </w:t>
              </w:r>
              <w:r w:rsidR="00516106">
                <w:rPr>
                  <w:noProof/>
                  <w:lang w:val="en-GB" w:eastAsia="en-GB"/>
                </w:rPr>
                <w:t xml:space="preserve">is set to </w:t>
              </w:r>
              <w:r w:rsidR="00516106">
                <w:rPr>
                  <w:i/>
                  <w:iCs/>
                  <w:noProof/>
                  <w:lang w:val="en-GB" w:eastAsia="en-GB"/>
                </w:rPr>
                <w:t>ce-Mod</w:t>
              </w:r>
            </w:ins>
            <w:ins w:id="2343" w:author="QC109e3 (Umesh)" w:date="2020-03-05T16:10:00Z">
              <w:r w:rsidR="00516106">
                <w:rPr>
                  <w:i/>
                  <w:iCs/>
                  <w:noProof/>
                  <w:lang w:val="en-GB" w:eastAsia="en-GB"/>
                </w:rPr>
                <w:t>eB</w:t>
              </w:r>
            </w:ins>
            <w:ins w:id="2344" w:author="QC109e3 (Umesh)" w:date="2020-03-05T16:09:00Z">
              <w:r w:rsidR="00516106">
                <w:rPr>
                  <w:noProof/>
                  <w:lang w:val="en-GB" w:eastAsia="en-GB"/>
                </w:rPr>
                <w:t xml:space="preserve">, </w:t>
              </w:r>
            </w:ins>
            <w:ins w:id="2345" w:author="QC109e3 (Umesh)" w:date="2020-03-05T16:10:00Z">
              <w:r w:rsidR="00516106">
                <w:rPr>
                  <w:noProof/>
                  <w:lang w:val="en-GB" w:eastAsia="en-GB"/>
                </w:rPr>
                <w:t xml:space="preserve">actual </w:t>
              </w:r>
            </w:ins>
            <w:ins w:id="2346" w:author="QC109e3 (Umesh)" w:date="2020-03-05T16:09:00Z">
              <w:r w:rsidR="00516106">
                <w:rPr>
                  <w:noProof/>
                  <w:lang w:val="en-GB" w:eastAsia="en-GB"/>
                </w:rPr>
                <w:t>value c</w:t>
              </w:r>
              <w:proofErr w:type="spellStart"/>
              <w:r w:rsidR="00516106" w:rsidRPr="00170CE7">
                <w:rPr>
                  <w:lang w:val="en-GB" w:eastAsia="en-GB"/>
                </w:rPr>
                <w:t>orresponds</w:t>
              </w:r>
              <w:proofErr w:type="spellEnd"/>
              <w:r w:rsidR="00516106" w:rsidRPr="00170CE7">
                <w:rPr>
                  <w:lang w:val="en-GB" w:eastAsia="en-GB"/>
                </w:rPr>
                <w:t xml:space="preserve"> to </w:t>
              </w:r>
            </w:ins>
            <w:ins w:id="2347" w:author="QC109e3 (Umesh)" w:date="2020-03-05T16:10:00Z">
              <w:r w:rsidR="00516106">
                <w:rPr>
                  <w:lang w:val="en-GB" w:eastAsia="en-GB"/>
                </w:rPr>
                <w:t xml:space="preserve">4 </w:t>
              </w:r>
            </w:ins>
            <w:ins w:id="2348" w:author="QC109e3 (Umesh)" w:date="2020-03-05T16:11:00Z">
              <w:r w:rsidR="00516106">
                <w:rPr>
                  <w:lang w:val="en-GB" w:eastAsia="en-GB"/>
                </w:rPr>
                <w:t>*</w:t>
              </w:r>
            </w:ins>
            <w:ins w:id="2349" w:author="QC109e3 (Umesh)" w:date="2020-03-05T16:10:00Z">
              <w:r w:rsidR="00516106">
                <w:rPr>
                  <w:lang w:val="en-GB" w:eastAsia="en-GB"/>
                </w:rPr>
                <w:t xml:space="preserve"> indicated value</w:t>
              </w:r>
            </w:ins>
            <w:ins w:id="2350" w:author="QC109e3 (Umesh)" w:date="2020-03-05T16:09:00Z">
              <w:r w:rsidR="00516106">
                <w:rPr>
                  <w:lang w:val="en-GB" w:eastAsia="en-GB"/>
                </w:rPr>
                <w:t>.</w:t>
              </w:r>
            </w:ins>
          </w:p>
        </w:tc>
      </w:tr>
    </w:tbl>
    <w:p w14:paraId="1AE353D6" w14:textId="77777777" w:rsidR="00FB3EAA" w:rsidRPr="005134A4" w:rsidRDefault="00FB3EAA" w:rsidP="00FB3EAA">
      <w:pPr>
        <w:rPr>
          <w:ins w:id="2351"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18"/>
      <w:bookmarkEnd w:id="2019"/>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52" w:author="PostR2#108" w:date="2020-01-23T21:13:00Z"/>
        </w:rPr>
      </w:pPr>
    </w:p>
    <w:p w14:paraId="3E8B65C8" w14:textId="77777777" w:rsidR="00DB20BA" w:rsidRPr="005134A4" w:rsidRDefault="00DB20BA" w:rsidP="00DB20BA">
      <w:pPr>
        <w:pStyle w:val="PL"/>
        <w:shd w:val="clear" w:color="auto" w:fill="E6E6E6"/>
        <w:rPr>
          <w:ins w:id="2353" w:author="PostR2#108" w:date="2020-01-23T21:13:00Z"/>
        </w:rPr>
      </w:pPr>
      <w:bookmarkStart w:id="2354" w:name="_Hlk12458499"/>
      <w:ins w:id="2355" w:author="PostR2#108" w:date="2020-01-23T21:13:00Z">
        <w:r w:rsidRPr="005134A4">
          <w:t>PUSCH-ConfigDedicated-v1</w:t>
        </w:r>
        <w:r>
          <w:t>6xy</w:t>
        </w:r>
        <w:bookmarkEnd w:id="2354"/>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56" w:author="PostR2#108" w:date="2020-01-23T21:13:00Z"/>
        </w:rPr>
      </w:pPr>
      <w:ins w:id="2357"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58" w:author="PostR2#108" w:date="2020-01-23T21:13:00Z"/>
        </w:rPr>
      </w:pPr>
      <w:ins w:id="2359"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60" w:author="QC109e (Umesh)" w:date="2020-03-03T16:44:00Z"/>
        </w:rPr>
      </w:pPr>
      <w:ins w:id="2361" w:author="PostR2#108" w:date="2020-01-23T21:13:00Z">
        <w:r w:rsidRPr="005134A4">
          <w:tab/>
        </w:r>
        <w:r w:rsidRPr="005134A4">
          <w:tab/>
          <w:t>setup</w:t>
        </w:r>
        <w:r w:rsidRPr="005134A4">
          <w:tab/>
        </w:r>
        <w:r w:rsidRPr="005134A4">
          <w:tab/>
        </w:r>
        <w:r w:rsidRPr="005134A4">
          <w:tab/>
        </w:r>
        <w:r w:rsidRPr="005134A4">
          <w:tab/>
          <w:t>SEQUENCE {</w:t>
        </w:r>
      </w:ins>
    </w:p>
    <w:p w14:paraId="6FE9A4F3" w14:textId="29A018E1" w:rsidR="00E07FB1" w:rsidRDefault="00E07FB1" w:rsidP="00E07FB1">
      <w:pPr>
        <w:pStyle w:val="PL"/>
        <w:shd w:val="clear" w:color="auto" w:fill="E6E6E6"/>
        <w:rPr>
          <w:ins w:id="2362" w:author="QC (Umesh)#109e" w:date="2020-02-13T21:58:00Z"/>
        </w:rPr>
      </w:pPr>
      <w:ins w:id="2363" w:author="QC (Umesh)#109e" w:date="2020-02-13T21:58:00Z">
        <w:r>
          <w:tab/>
        </w:r>
        <w:r>
          <w:tab/>
        </w:r>
        <w:r>
          <w:tab/>
          <w:t>ce-</w:t>
        </w:r>
      </w:ins>
      <w:ins w:id="2364" w:author="QC (Umesh)#109e" w:date="2020-02-13T22:23:00Z">
        <w:r w:rsidR="000B59DD">
          <w:t>PUSCH-</w:t>
        </w:r>
      </w:ins>
      <w:ins w:id="2365" w:author="QC (Umesh)#109e" w:date="2020-02-13T21:58:00Z">
        <w:r>
          <w:t>MultiTB-Interleaving-r16</w:t>
        </w:r>
        <w:r>
          <w:tab/>
        </w:r>
        <w:r>
          <w:tab/>
          <w:t>ENUMERATED {on}</w:t>
        </w:r>
        <w:r>
          <w:tab/>
        </w:r>
        <w:r>
          <w:tab/>
          <w:t>OPTIONAL</w:t>
        </w:r>
      </w:ins>
      <w:ins w:id="2366" w:author="QC (Umesh)#109e" w:date="2020-02-13T22:01:00Z">
        <w:r>
          <w:tab/>
        </w:r>
      </w:ins>
      <w:ins w:id="2367" w:author="QC (Umesh)#109e" w:date="2020-02-13T21:58:00Z">
        <w:r>
          <w:tab/>
          <w:t xml:space="preserve">-- Need </w:t>
        </w:r>
      </w:ins>
      <w:ins w:id="2368" w:author="QC109e (Umesh)" w:date="2020-03-03T16:37:00Z">
        <w:r w:rsidR="004F6337">
          <w:t>OR</w:t>
        </w:r>
      </w:ins>
    </w:p>
    <w:p w14:paraId="2E793ADE" w14:textId="482DC337" w:rsidR="00DB20BA" w:rsidRPr="005134A4" w:rsidRDefault="00DB20BA" w:rsidP="00DB20BA">
      <w:pPr>
        <w:pStyle w:val="PL"/>
        <w:shd w:val="clear" w:color="auto" w:fill="E6E6E6"/>
        <w:rPr>
          <w:ins w:id="2369" w:author="PostR2#108" w:date="2020-01-23T21:13:00Z"/>
        </w:rPr>
      </w:pPr>
      <w:ins w:id="2370"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71" w:author="PostR2#108" w:date="2020-01-23T21:13:00Z"/>
        </w:rPr>
      </w:pPr>
      <w:ins w:id="2372"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73" w:author="PostR2#108" w:date="2020-01-23T21:13:00Z"/>
        </w:rPr>
      </w:pPr>
      <w:ins w:id="2374"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95pt;height:20.15pt" o:ole="">
                  <v:imagedata r:id="rId63" o:title=""/>
                </v:shape>
                <o:OLEObject Type="Embed" ProgID="Equation.3" ShapeID="_x0000_i1048" DrawAspect="Content" ObjectID="_1644934728" r:id="rId64"/>
              </w:object>
            </w:r>
            <w:r>
              <w:rPr>
                <w:lang w:val="en-GB" w:eastAsia="en-GB"/>
              </w:rPr>
              <w:t>,</w:t>
            </w:r>
            <w:r>
              <w:rPr>
                <w:rFonts w:eastAsia="SimSun"/>
                <w:position w:val="-14"/>
                <w:lang w:val="en-GB" w:eastAsia="zh-CN"/>
              </w:rPr>
              <w:object w:dxaOrig="980" w:dyaOrig="410" w14:anchorId="2D4AB275">
                <v:shape id="_x0000_i1049" type="#_x0000_t75" style="width:48.95pt;height:20.15pt" o:ole="">
                  <v:imagedata r:id="rId65" o:title=""/>
                </v:shape>
                <o:OLEObject Type="Embed" ProgID="Equation.3" ShapeID="_x0000_i1049" DrawAspect="Content" ObjectID="_1644934729" r:id="rId66"/>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95pt;height:20.15pt" o:ole="">
                  <v:imagedata r:id="rId68" o:title=""/>
                </v:shape>
                <o:OLEObject Type="Embed" ProgID="Equation.3" ShapeID="_x0000_i1050" DrawAspect="Content" ObjectID="_1644934730" r:id="rId69"/>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95pt;height:20.15pt" o:ole="">
                  <v:imagedata r:id="rId71" o:title=""/>
                </v:shape>
                <o:OLEObject Type="Embed" ProgID="Equation.3" ShapeID="_x0000_i1051" DrawAspect="Content" ObjectID="_1644934731" r:id="rId72"/>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2pt;height:20.15pt" o:ole="">
                  <v:imagedata r:id="rId74" o:title=""/>
                </v:shape>
                <o:OLEObject Type="Embed" ProgID="Equation.3" ShapeID="_x0000_i1052" DrawAspect="Content" ObjectID="_1644934732" r:id="rId75"/>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5pt;height:20.15pt" o:ole="">
                  <v:imagedata r:id="rId78" o:title=""/>
                </v:shape>
                <o:OLEObject Type="Embed" ProgID="Equation.3" ShapeID="_x0000_i1053" DrawAspect="Content" ObjectID="_1644934733" r:id="rId79"/>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5pt;height:20.15pt" o:ole="">
                  <v:imagedata r:id="rId78" o:title=""/>
                </v:shape>
                <o:OLEObject Type="Embed" ProgID="Equation.3" ShapeID="_x0000_i1054" DrawAspect="Content" ObjectID="_1644934734" r:id="rId80"/>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5pt;height:20.15pt" o:ole="">
                  <v:imagedata r:id="rId81" o:title=""/>
                </v:shape>
                <o:OLEObject Type="Embed" ProgID="Equation.3" ShapeID="_x0000_i1055" DrawAspect="Content" ObjectID="_1644934735" r:id="rId82"/>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5pt;height:20.15pt" o:ole="">
                  <v:imagedata r:id="rId81" o:title=""/>
                </v:shape>
                <o:OLEObject Type="Embed" ProgID="Equation.3" ShapeID="_x0000_i1056" DrawAspect="Content" ObjectID="_1644934736" r:id="rId83"/>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75"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76" w:author="QC (Umesh)#109e" w:date="2020-02-13T22:24:00Z"/>
                <w:b/>
                <w:bCs/>
                <w:i/>
                <w:iCs/>
              </w:rPr>
            </w:pPr>
            <w:proofErr w:type="spellStart"/>
            <w:ins w:id="2377"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378" w:author="QC (Umesh)#109e" w:date="2020-02-13T22:24:00Z"/>
                <w:lang w:val="en-US" w:eastAsia="en-GB"/>
              </w:rPr>
            </w:pPr>
            <w:ins w:id="2379" w:author="QC (Umesh)#109e" w:date="2020-02-13T22:24:00Z">
              <w:r>
                <w:rPr>
                  <w:lang w:val="en-US"/>
                </w:rPr>
                <w:t xml:space="preserve">Indicates </w:t>
              </w:r>
            </w:ins>
            <w:ins w:id="2380" w:author="QC (Umesh)#109e" w:date="2020-02-13T22:48:00Z">
              <w:r w:rsidR="003E2FD5">
                <w:rPr>
                  <w:lang w:val="en-US"/>
                </w:rPr>
                <w:t xml:space="preserve">whether </w:t>
              </w:r>
            </w:ins>
            <w:ins w:id="2381"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82"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83" w:author="QC (Umesh)#109e" w:date="2020-02-13T22:24:00Z"/>
                <w:b/>
                <w:i/>
                <w:lang w:val="en-GB" w:eastAsia="en-GB"/>
              </w:rPr>
            </w:pPr>
            <w:proofErr w:type="spellStart"/>
            <w:ins w:id="2384"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385" w:author="QC (Umesh)#109e" w:date="2020-02-13T22:24:00Z"/>
                <w:bCs/>
                <w:iCs/>
                <w:lang w:val="en-GB" w:eastAsia="en-GB"/>
              </w:rPr>
            </w:pPr>
            <w:ins w:id="2386" w:author="QC (Umesh)#109e" w:date="2020-02-13T22:24:00Z">
              <w:r>
                <w:rPr>
                  <w:bCs/>
                  <w:iCs/>
                  <w:lang w:val="en-GB" w:eastAsia="en-GB"/>
                </w:rPr>
                <w:t xml:space="preserve">Indicates </w:t>
              </w:r>
            </w:ins>
            <w:ins w:id="2387" w:author="QC (Umesh)#109e" w:date="2020-02-13T22:48:00Z">
              <w:r w:rsidR="003E2FD5">
                <w:rPr>
                  <w:bCs/>
                  <w:iCs/>
                  <w:lang w:val="en-GB" w:eastAsia="en-GB"/>
                </w:rPr>
                <w:t xml:space="preserve">whether </w:t>
              </w:r>
            </w:ins>
            <w:ins w:id="2388"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4.95pt;height:17.3pt" o:ole="">
                  <v:imagedata r:id="rId84" o:title=""/>
                </v:shape>
                <o:OLEObject Type="Embed" ProgID="Equation.3" ShapeID="_x0000_i1057" DrawAspect="Content" ObjectID="_1644934737" r:id="rId85"/>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4pt;height:17.85pt" o:ole="">
                  <v:imagedata r:id="rId86" o:title=""/>
                </v:shape>
                <o:OLEObject Type="Embed" ProgID="Equation.3" ShapeID="_x0000_i1058" DrawAspect="Content" ObjectID="_1644934738" r:id="rId87"/>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pt;height:17.3pt" o:ole="">
                  <v:imagedata r:id="rId88" o:title=""/>
                </v:shape>
                <o:OLEObject Type="Embed" ProgID="Equation.3" ShapeID="_x0000_i1059" DrawAspect="Content" ObjectID="_1644934739" r:id="rId89"/>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4pt;height:19pt" o:ole="">
                  <v:imagedata r:id="rId90" o:title=""/>
                </v:shape>
                <o:OLEObject Type="Embed" ProgID="Equation.3" ShapeID="_x0000_i1060" DrawAspect="Content" ObjectID="_1644934740" r:id="rId91"/>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89" w:name="_Toc29343747"/>
      <w:bookmarkStart w:id="2390"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389"/>
      <w:bookmarkEnd w:id="2390"/>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91" w:author="PostR2#108" w:date="2020-01-23T21:25:00Z"/>
        </w:rPr>
      </w:pPr>
      <w:r>
        <w:tab/>
        <w:t>]]</w:t>
      </w:r>
      <w:ins w:id="2392" w:author="PostR2#108" w:date="2020-01-23T21:25:00Z">
        <w:r w:rsidR="00E96C29">
          <w:t>,</w:t>
        </w:r>
      </w:ins>
    </w:p>
    <w:p w14:paraId="3D91341C" w14:textId="73DAA76C" w:rsidR="00E96C29" w:rsidRDefault="00E96C29" w:rsidP="00E96C29">
      <w:pPr>
        <w:pStyle w:val="PL"/>
        <w:shd w:val="clear" w:color="auto" w:fill="E6E6E6"/>
        <w:rPr>
          <w:ins w:id="2393" w:author="PostR2#108" w:date="2020-01-23T21:25:00Z"/>
        </w:rPr>
      </w:pPr>
      <w:ins w:id="2394" w:author="PostR2#108" w:date="2020-01-23T21:25:00Z">
        <w:r>
          <w:tab/>
          <w:t>[[</w:t>
        </w:r>
        <w:r>
          <w:tab/>
        </w:r>
        <w:r w:rsidRPr="005134A4">
          <w:t>crs-</w:t>
        </w:r>
        <w:r>
          <w:t>ChEstMPDCCH-ConfigCommon-</w:t>
        </w:r>
        <w:r w:rsidRPr="005134A4">
          <w:t>r1</w:t>
        </w:r>
        <w:r>
          <w:t>6</w:t>
        </w:r>
        <w:r>
          <w:tab/>
        </w:r>
        <w:r>
          <w:tab/>
          <w:t>CRS</w:t>
        </w:r>
        <w:r w:rsidRPr="005134A4">
          <w:t>-</w:t>
        </w:r>
        <w:r>
          <w:t>ChEstMPDCCH-Config</w:t>
        </w:r>
      </w:ins>
      <w:ins w:id="2395" w:author="QC109e2 (Umesh)" w:date="2020-03-04T15:03:00Z">
        <w:r w:rsidR="002950B5">
          <w:t>Common</w:t>
        </w:r>
      </w:ins>
      <w:ins w:id="2396"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97" w:author="QC109e2 (Umesh)" w:date="2020-03-04T16:19:00Z"/>
        </w:rPr>
      </w:pPr>
      <w:ins w:id="2398" w:author="PostR2#108" w:date="2020-01-23T21:25:00Z">
        <w:r>
          <w:tab/>
        </w:r>
        <w:r>
          <w:tab/>
          <w:t>wus-Config-v16xy</w:t>
        </w:r>
        <w:r>
          <w:tab/>
        </w:r>
        <w:r>
          <w:tab/>
        </w:r>
        <w:r>
          <w:tab/>
        </w:r>
        <w:r>
          <w:tab/>
          <w:t>WUS-Config-v16xy</w:t>
        </w:r>
        <w:r>
          <w:tab/>
        </w:r>
        <w:r>
          <w:tab/>
        </w:r>
        <w:r>
          <w:tab/>
        </w:r>
        <w:r>
          <w:tab/>
        </w:r>
        <w:r>
          <w:tab/>
          <w:t>OPTIONAL</w:t>
        </w:r>
      </w:ins>
      <w:ins w:id="2399" w:author="QC109e2 (Umesh)" w:date="2020-03-04T16:19:00Z">
        <w:r w:rsidR="00101251">
          <w:t>,</w:t>
        </w:r>
      </w:ins>
      <w:ins w:id="2400" w:author="PostR2#108" w:date="2020-01-23T21:25:00Z">
        <w:r>
          <w:tab/>
        </w:r>
        <w:r>
          <w:tab/>
          <w:t>-- Need OR</w:t>
        </w:r>
      </w:ins>
    </w:p>
    <w:p w14:paraId="3876DBC0" w14:textId="58A124F7" w:rsidR="00101251" w:rsidRDefault="00101251" w:rsidP="00E96C29">
      <w:pPr>
        <w:pStyle w:val="PL"/>
        <w:shd w:val="clear" w:color="auto" w:fill="E6E6E6"/>
        <w:rPr>
          <w:ins w:id="2401" w:author="PostR2#108" w:date="2020-01-23T21:25:00Z"/>
        </w:rPr>
      </w:pPr>
      <w:ins w:id="2402"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403"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404"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405" w:author="PostR2#108" w:date="2020-01-23T21:25:00Z"/>
                <w:b/>
                <w:i/>
                <w:lang w:val="en-GB"/>
              </w:rPr>
            </w:pPr>
            <w:proofErr w:type="spellStart"/>
            <w:ins w:id="2406"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407" w:author="PostR2#108" w:date="2020-01-23T21:25:00Z"/>
                <w:lang w:val="en-GB"/>
              </w:rPr>
            </w:pPr>
            <w:ins w:id="2408"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409" w:author="QC (Umesh)#109e" w:date="2020-02-13T21:10:00Z">
              <w:r w:rsidR="00EE25D8">
                <w:rPr>
                  <w:lang w:val="en-GB"/>
                </w:rPr>
                <w:t>in</w:t>
              </w:r>
            </w:ins>
            <w:ins w:id="2410" w:author="PostR2#108" w:date="2020-01-23T21:25:00Z">
              <w:r>
                <w:rPr>
                  <w:lang w:val="en-GB"/>
                </w:rPr>
                <w:t xml:space="preserve"> RRC_IDLE </w:t>
              </w:r>
            </w:ins>
            <w:ins w:id="2411" w:author="QC109e2 (Umesh)" w:date="2020-03-04T15:03:00Z">
              <w:r w:rsidR="00EA5E38">
                <w:rPr>
                  <w:lang w:val="en-GB"/>
                </w:rPr>
                <w:t xml:space="preserve">and RRC_CONNECTED </w:t>
              </w:r>
            </w:ins>
            <w:ins w:id="2412" w:author="PostR2#108" w:date="2020-01-23T21:25:00Z">
              <w:r>
                <w:rPr>
                  <w:lang w:val="en-GB"/>
                </w:rPr>
                <w:t xml:space="preserve">mode </w:t>
              </w:r>
            </w:ins>
            <w:ins w:id="2413" w:author="QC (Umesh)#109e" w:date="2020-02-13T21:11:00Z">
              <w:r w:rsidR="00EE25D8">
                <w:rPr>
                  <w:lang w:val="en-GB"/>
                </w:rPr>
                <w:t xml:space="preserve">for </w:t>
              </w:r>
            </w:ins>
            <w:ins w:id="2414"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2" r:link="rId93"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415" w:name="_Toc29343748"/>
      <w:bookmarkStart w:id="2416" w:name="_Toc29342609"/>
      <w:r>
        <w:rPr>
          <w:lang w:val="en-GB"/>
        </w:rPr>
        <w:t>–</w:t>
      </w:r>
      <w:r>
        <w:rPr>
          <w:lang w:val="en-GB"/>
        </w:rPr>
        <w:tab/>
      </w:r>
      <w:r>
        <w:rPr>
          <w:i/>
          <w:noProof/>
          <w:lang w:val="en-GB"/>
        </w:rPr>
        <w:t>RadioResourceConfigDedicated</w:t>
      </w:r>
      <w:bookmarkEnd w:id="2415"/>
      <w:bookmarkEnd w:id="2416"/>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417" w:author="PostR2#108" w:date="2020-01-23T21:26:00Z"/>
        </w:rPr>
      </w:pPr>
      <w:r>
        <w:tab/>
        <w:t>]]</w:t>
      </w:r>
      <w:ins w:id="2418" w:author="PostR2#108" w:date="2020-01-23T21:26:00Z">
        <w:r w:rsidR="00E96C29">
          <w:t>,</w:t>
        </w:r>
      </w:ins>
    </w:p>
    <w:p w14:paraId="2871F6E6" w14:textId="5EC2C6AF" w:rsidR="00E96C29" w:rsidRDefault="00E96C29" w:rsidP="00E96C29">
      <w:pPr>
        <w:pStyle w:val="PL"/>
        <w:shd w:val="clear" w:color="auto" w:fill="E6E6E6"/>
        <w:rPr>
          <w:ins w:id="2419" w:author="PostR2#108" w:date="2020-01-23T21:26:00Z"/>
        </w:rPr>
      </w:pPr>
      <w:ins w:id="2420" w:author="PostR2#108" w:date="2020-01-23T21:26:00Z">
        <w:r>
          <w:tab/>
          <w:t>[[</w:t>
        </w:r>
        <w:r>
          <w:tab/>
        </w:r>
        <w:r w:rsidRPr="005134A4">
          <w:t>crs-</w:t>
        </w:r>
        <w:r>
          <w:t>ChEstMPDCCH-ConfigDedicated-</w:t>
        </w:r>
        <w:r w:rsidRPr="005134A4">
          <w:t>r1</w:t>
        </w:r>
        <w:r>
          <w:t>6</w:t>
        </w:r>
        <w:r>
          <w:tab/>
          <w:t>CRS</w:t>
        </w:r>
        <w:r w:rsidRPr="005134A4">
          <w:t>-</w:t>
        </w:r>
        <w:r>
          <w:t>ChEstMPDCCH-Config</w:t>
        </w:r>
      </w:ins>
      <w:ins w:id="2421" w:author="QC109e2 (Umesh)" w:date="2020-03-04T15:02:00Z">
        <w:r w:rsidR="00EA5E38">
          <w:t>Dedicated</w:t>
        </w:r>
      </w:ins>
      <w:ins w:id="2422" w:author="PostR2#108" w:date="2020-01-23T21:26:00Z">
        <w:r>
          <w:t>-</w:t>
        </w:r>
        <w:r w:rsidRPr="005134A4">
          <w:t>r1</w:t>
        </w:r>
        <w:r>
          <w:t>6</w:t>
        </w:r>
        <w:r w:rsidRPr="005134A4">
          <w:tab/>
          <w:t>OPTIONAL</w:t>
        </w:r>
        <w:r w:rsidRPr="005134A4">
          <w:tab/>
          <w:t>-- Need O</w:t>
        </w:r>
      </w:ins>
      <w:ins w:id="2423" w:author="QC109e2 (Umesh)" w:date="2020-03-04T15:02:00Z">
        <w:r w:rsidR="00EA5E38">
          <w:t>P</w:t>
        </w:r>
      </w:ins>
      <w:ins w:id="2424" w:author="PostR2#108" w:date="2020-01-23T21:26:00Z">
        <w:del w:id="2425"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426"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427"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428" w:author="PostR2#108" w:date="2020-01-23T21:26:00Z"/>
                <w:b/>
                <w:i/>
                <w:lang w:val="en-GB"/>
              </w:rPr>
            </w:pPr>
            <w:bookmarkStart w:id="2429" w:name="_Hlk12458955"/>
            <w:proofErr w:type="spellStart"/>
            <w:ins w:id="2430" w:author="PostR2#108" w:date="2020-01-23T21:26:00Z">
              <w:r w:rsidRPr="00C62B60">
                <w:rPr>
                  <w:b/>
                  <w:i/>
                  <w:lang w:val="en-GB"/>
                </w:rPr>
                <w:t>crs-ChEstMPDCCH-Config</w:t>
              </w:r>
              <w:r>
                <w:rPr>
                  <w:b/>
                  <w:i/>
                  <w:lang w:val="en-GB"/>
                </w:rPr>
                <w:t>Dedicated</w:t>
              </w:r>
              <w:proofErr w:type="spellEnd"/>
            </w:ins>
          </w:p>
          <w:bookmarkEnd w:id="2429"/>
          <w:p w14:paraId="5E59D2C2" w14:textId="0CB97990" w:rsidR="00E96C29" w:rsidRPr="00230654" w:rsidRDefault="00E96C29" w:rsidP="00D74B76">
            <w:pPr>
              <w:pStyle w:val="TAL"/>
              <w:rPr>
                <w:ins w:id="2431" w:author="PostR2#108" w:date="2020-01-23T21:26:00Z"/>
                <w:iCs/>
                <w:highlight w:val="yellow"/>
                <w:lang w:val="en-GB" w:eastAsia="ja-JP"/>
              </w:rPr>
            </w:pPr>
            <w:ins w:id="2432"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433" w:author="QC (Umesh)#109e" w:date="2020-02-13T21:11:00Z">
              <w:r w:rsidR="006F0B55">
                <w:rPr>
                  <w:lang w:val="en-GB"/>
                </w:rPr>
                <w:t>in</w:t>
              </w:r>
            </w:ins>
            <w:ins w:id="2434" w:author="PostR2#108" w:date="2020-01-23T21:26:00Z">
              <w:r>
                <w:rPr>
                  <w:lang w:val="en-GB"/>
                </w:rPr>
                <w:t xml:space="preserve"> RRC_CONNECTED mode </w:t>
              </w:r>
            </w:ins>
            <w:ins w:id="2435" w:author="QC (Umesh)#109e" w:date="2020-02-13T21:11:00Z">
              <w:r w:rsidR="006F0B55">
                <w:rPr>
                  <w:lang w:val="en-GB"/>
                </w:rPr>
                <w:t xml:space="preserve">for </w:t>
              </w:r>
            </w:ins>
            <w:ins w:id="2436"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pt" o:ole="">
                  <v:imagedata r:id="rId58" o:title=""/>
                </v:shape>
                <o:OLEObject Type="Embed" ProgID="Equation.3" ShapeID="_x0000_i1061" DrawAspect="Content" ObjectID="_1644934741" r:id="rId94"/>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pt" o:ole="">
                  <v:imagedata r:id="rId60" o:title=""/>
                </v:shape>
                <o:OLEObject Type="Embed" ProgID="Equation.3" ShapeID="_x0000_i1062" DrawAspect="Content" ObjectID="_1644934742" r:id="rId95"/>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437" w:name="_Toc20487460"/>
      <w:bookmarkEnd w:id="1721"/>
      <w:r w:rsidRPr="007C1BAC">
        <w:rPr>
          <w:iCs/>
          <w:highlight w:val="yellow"/>
        </w:rPr>
        <w:t>&lt;&lt;unchanged text skipped&gt;&gt;</w:t>
      </w:r>
    </w:p>
    <w:p w14:paraId="4DF69FEA" w14:textId="77777777" w:rsidR="00E96C29" w:rsidRDefault="00E96C29" w:rsidP="00E96C29">
      <w:pPr>
        <w:pStyle w:val="Heading4"/>
        <w:rPr>
          <w:i/>
          <w:lang w:val="en-GB"/>
        </w:rPr>
      </w:pPr>
      <w:bookmarkStart w:id="2438" w:name="_Toc29343770"/>
      <w:bookmarkStart w:id="2439" w:name="_Toc29342631"/>
      <w:r>
        <w:rPr>
          <w:i/>
          <w:lang w:val="en-GB"/>
        </w:rPr>
        <w:t>–</w:t>
      </w:r>
      <w:r>
        <w:rPr>
          <w:i/>
          <w:lang w:val="en-GB"/>
        </w:rPr>
        <w:tab/>
        <w:t>WUS-Config</w:t>
      </w:r>
      <w:bookmarkEnd w:id="2438"/>
      <w:bookmarkEnd w:id="2439"/>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40"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40"/>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41" w:author="PostR2#108" w:date="2020-01-23T21:28:00Z"/>
        </w:rPr>
      </w:pPr>
    </w:p>
    <w:p w14:paraId="0FD068DE" w14:textId="77777777" w:rsidR="00E96C29" w:rsidRDefault="00E96C29" w:rsidP="00E96C29">
      <w:pPr>
        <w:pStyle w:val="PL"/>
        <w:shd w:val="clear" w:color="auto" w:fill="E6E6E6"/>
        <w:rPr>
          <w:ins w:id="2442" w:author="PostR2#108" w:date="2020-01-23T21:28:00Z"/>
        </w:rPr>
      </w:pPr>
      <w:ins w:id="2443"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44" w:author="PostR2#108" w:date="2020-01-23T21:28:00Z"/>
        </w:rPr>
      </w:pPr>
      <w:ins w:id="2445"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46" w:author="PostR2#108" w:date="2020-01-23T21:28:00Z"/>
        </w:rPr>
      </w:pPr>
      <w:ins w:id="2447" w:author="PostR2#108" w:date="2020-01-23T21:28:00Z">
        <w:r>
          <w:t>}</w:t>
        </w:r>
      </w:ins>
    </w:p>
    <w:p w14:paraId="14F46336" w14:textId="480B06D1" w:rsidR="00E96C29" w:rsidRDefault="00E96C29" w:rsidP="00E96C29">
      <w:pPr>
        <w:pStyle w:val="PL"/>
        <w:shd w:val="clear" w:color="auto" w:fill="E6E6E6"/>
        <w:rPr>
          <w:ins w:id="2448" w:author="QC109e2 (Umesh)" w:date="2020-03-04T16:21:00Z"/>
        </w:rPr>
      </w:pPr>
    </w:p>
    <w:p w14:paraId="4D95C3A4" w14:textId="3C7FFFCB" w:rsidR="004030DA" w:rsidRDefault="004030DA" w:rsidP="004030DA">
      <w:pPr>
        <w:pStyle w:val="PL"/>
        <w:shd w:val="clear" w:color="auto" w:fill="E6E6E6"/>
        <w:rPr>
          <w:ins w:id="2449" w:author="QC109e2 (Umesh)" w:date="2020-03-04T16:21:00Z"/>
        </w:rPr>
      </w:pPr>
      <w:ins w:id="2450" w:author="QC109e2 (Umesh)" w:date="2020-03-04T16:21:00Z">
        <w:r>
          <w:t>GWUS-Config-r16 ::=</w:t>
        </w:r>
      </w:ins>
      <w:ins w:id="2451" w:author="QC109e2 (Umesh)" w:date="2020-03-04T16:24:00Z">
        <w:r w:rsidR="000C0AEC">
          <w:tab/>
        </w:r>
        <w:r w:rsidR="000C0AEC">
          <w:tab/>
        </w:r>
        <w:r w:rsidR="000C0AEC">
          <w:tab/>
        </w:r>
        <w:r w:rsidR="000C0AEC">
          <w:tab/>
        </w:r>
      </w:ins>
      <w:ins w:id="2452" w:author="QC109e2 (Umesh)" w:date="2020-03-04T16:21:00Z">
        <w:r>
          <w:t>SEQUENCE {</w:t>
        </w:r>
      </w:ins>
    </w:p>
    <w:p w14:paraId="057F598D" w14:textId="3FA2BD81" w:rsidR="004030DA" w:rsidRDefault="004030DA" w:rsidP="004030DA">
      <w:pPr>
        <w:pStyle w:val="PL"/>
        <w:shd w:val="clear" w:color="auto" w:fill="E6E6E6"/>
        <w:rPr>
          <w:ins w:id="2453" w:author="QC109e2 (Umesh)" w:date="2020-03-04T16:21:00Z"/>
        </w:rPr>
      </w:pPr>
      <w:ins w:id="2454" w:author="QC109e2 (Umesh)" w:date="2020-03-04T16:21:00Z">
        <w:r>
          <w:tab/>
          <w:t>gwus-GroupAlternation-r16</w:t>
        </w:r>
        <w:r>
          <w:tab/>
        </w:r>
        <w:r>
          <w:tab/>
          <w:t>ENUMERATED (true)</w:t>
        </w:r>
      </w:ins>
      <w:ins w:id="2455" w:author="QC109e2 (Umesh)" w:date="2020-03-04T16:22:00Z">
        <w:r>
          <w:tab/>
        </w:r>
        <w:r>
          <w:tab/>
        </w:r>
        <w:r>
          <w:tab/>
        </w:r>
        <w:r>
          <w:tab/>
        </w:r>
        <w:r>
          <w:tab/>
        </w:r>
      </w:ins>
      <w:ins w:id="2456" w:author="QC109e2 (Umesh)" w:date="2020-03-04T16:21:00Z">
        <w:r>
          <w:t>OPTIONAL,</w:t>
        </w:r>
      </w:ins>
      <w:ins w:id="2457" w:author="QC109e2 (Umesh)" w:date="2020-03-04T16:22:00Z">
        <w:r>
          <w:tab/>
        </w:r>
      </w:ins>
      <w:ins w:id="2458" w:author="QC109e2 (Umesh)" w:date="2020-03-04T16:21:00Z">
        <w:r>
          <w:t>-- Need OR</w:t>
        </w:r>
      </w:ins>
    </w:p>
    <w:p w14:paraId="019B2A14" w14:textId="59F39D78" w:rsidR="004030DA" w:rsidRDefault="004030DA" w:rsidP="004030DA">
      <w:pPr>
        <w:pStyle w:val="PL"/>
        <w:shd w:val="clear" w:color="auto" w:fill="E6E6E6"/>
        <w:rPr>
          <w:ins w:id="2459" w:author="QC109e2 (Umesh)" w:date="2020-03-04T16:21:00Z"/>
        </w:rPr>
      </w:pPr>
      <w:ins w:id="2460" w:author="QC109e2 (Umesh)" w:date="2020-03-04T16:21:00Z">
        <w:r>
          <w:tab/>
          <w:t>gwus-CommonWUS-Sequence-r16</w:t>
        </w:r>
        <w:r>
          <w:tab/>
        </w:r>
        <w:r>
          <w:tab/>
          <w:t>ENUMERATED {LegacyWUS, GroupWUS}</w:t>
        </w:r>
        <w:r>
          <w:tab/>
          <w:t>OPTIONAL,</w:t>
        </w:r>
      </w:ins>
      <w:ins w:id="2461" w:author="QC109e2 (Umesh)" w:date="2020-03-04T16:22:00Z">
        <w:r>
          <w:tab/>
        </w:r>
      </w:ins>
      <w:ins w:id="2462" w:author="QC109e2 (Umesh)" w:date="2020-03-04T16:21:00Z">
        <w:r>
          <w:t>-- Need OR</w:t>
        </w:r>
      </w:ins>
    </w:p>
    <w:p w14:paraId="38A9E90E" w14:textId="3273AB7B" w:rsidR="004030DA" w:rsidRDefault="004030DA" w:rsidP="004030DA">
      <w:pPr>
        <w:pStyle w:val="PL"/>
        <w:shd w:val="clear" w:color="auto" w:fill="E6E6E6"/>
        <w:rPr>
          <w:ins w:id="2463" w:author="QC109e2 (Umesh)" w:date="2020-03-04T16:21:00Z"/>
        </w:rPr>
      </w:pPr>
      <w:ins w:id="2464" w:author="QC109e2 (Umesh)" w:date="2020-03-04T16:21:00Z">
        <w:r>
          <w:tab/>
          <w:t>gwus-TimeParameters-r16</w:t>
        </w:r>
        <w:r>
          <w:tab/>
        </w:r>
        <w:r>
          <w:tab/>
        </w:r>
        <w:r>
          <w:tab/>
          <w:t>GWUS-Time-Parameters-r16</w:t>
        </w:r>
        <w:r>
          <w:tab/>
        </w:r>
      </w:ins>
      <w:ins w:id="2465" w:author="QC109e2 (Umesh)" w:date="2020-03-04T16:22:00Z">
        <w:r>
          <w:tab/>
        </w:r>
        <w:r>
          <w:tab/>
        </w:r>
      </w:ins>
      <w:ins w:id="2466" w:author="QC109e2 (Umesh)" w:date="2020-03-04T16:21:00Z">
        <w:r>
          <w:t>OPTIONAL,</w:t>
        </w:r>
      </w:ins>
      <w:ins w:id="2467" w:author="QC109e2 (Umesh)" w:date="2020-03-04T16:22:00Z">
        <w:r>
          <w:tab/>
        </w:r>
      </w:ins>
      <w:ins w:id="2468" w:author="QC109e2 (Umesh)" w:date="2020-03-04T16:21:00Z">
        <w:r>
          <w:t>-- Cond N</w:t>
        </w:r>
      </w:ins>
      <w:ins w:id="2469" w:author="QC109e2 (Umesh)" w:date="2020-03-04T16:53:00Z">
        <w:r w:rsidR="00BA2FE0">
          <w:t>o</w:t>
        </w:r>
      </w:ins>
      <w:ins w:id="2470" w:author="QC109e2 (Umesh)" w:date="2020-03-04T16:21:00Z">
        <w:r>
          <w:t>WUS</w:t>
        </w:r>
      </w:ins>
      <w:ins w:id="2471" w:author="QC109e2 (Umesh)" w:date="2020-03-04T16:53:00Z">
        <w:r w:rsidR="00BA2FE0">
          <w:t>r</w:t>
        </w:r>
      </w:ins>
      <w:ins w:id="2472" w:author="QC109e2 (Umesh)" w:date="2020-03-04T16:21:00Z">
        <w:r>
          <w:t>15</w:t>
        </w:r>
      </w:ins>
    </w:p>
    <w:p w14:paraId="695E82DE" w14:textId="2B0B381C" w:rsidR="004030DA" w:rsidRDefault="004030DA" w:rsidP="004030DA">
      <w:pPr>
        <w:pStyle w:val="PL"/>
        <w:shd w:val="clear" w:color="auto" w:fill="E6E6E6"/>
        <w:rPr>
          <w:ins w:id="2473" w:author="QC109e2 (Umesh)" w:date="2020-03-04T16:21:00Z"/>
        </w:rPr>
      </w:pPr>
      <w:ins w:id="2474"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475" w:author="QC109e2 (Umesh)" w:date="2020-03-04T16:21:00Z"/>
        </w:rPr>
      </w:pPr>
      <w:ins w:id="2476"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477" w:author="QC109e2 (Umesh)" w:date="2020-03-04T16:21:00Z"/>
        </w:rPr>
      </w:pPr>
      <w:ins w:id="2478" w:author="QC109e2 (Umesh)" w:date="2020-03-04T16:21:00Z">
        <w:r>
          <w:tab/>
        </w:r>
        <w:r>
          <w:tab/>
        </w:r>
        <w:r>
          <w:tab/>
          <w:t>useDRX</w:t>
        </w:r>
        <w:commentRangeStart w:id="2479"/>
        <w:del w:id="2480" w:author="QC109e3 (Umesh)" w:date="2020-03-05T16:14:00Z">
          <w:r w:rsidDel="00D57174">
            <w:delText>-r16</w:delText>
          </w:r>
        </w:del>
        <w:r>
          <w:tab/>
        </w:r>
      </w:ins>
      <w:commentRangeEnd w:id="2479"/>
      <w:r w:rsidR="00D57174">
        <w:rPr>
          <w:rStyle w:val="CommentReference"/>
          <w:rFonts w:ascii="Times New Roman" w:eastAsia="MS Mincho" w:hAnsi="Times New Roman"/>
          <w:noProof w:val="0"/>
          <w:lang w:val="x-none" w:eastAsia="en-US"/>
        </w:rPr>
        <w:commentReference w:id="2479"/>
      </w:r>
      <w:ins w:id="2481" w:author="QC109e2 (Umesh)" w:date="2020-03-04T16:21:00Z">
        <w:r>
          <w:tab/>
        </w:r>
        <w:r>
          <w:tab/>
          <w:t>NULL,</w:t>
        </w:r>
      </w:ins>
    </w:p>
    <w:p w14:paraId="695F9B85" w14:textId="1F2BE324" w:rsidR="004030DA" w:rsidRDefault="004030DA" w:rsidP="004030DA">
      <w:pPr>
        <w:pStyle w:val="PL"/>
        <w:shd w:val="clear" w:color="auto" w:fill="E6E6E6"/>
        <w:rPr>
          <w:ins w:id="2482" w:author="QC109e2 (Umesh)" w:date="2020-03-04T16:21:00Z"/>
        </w:rPr>
      </w:pPr>
      <w:ins w:id="2483" w:author="QC109e2 (Umesh)" w:date="2020-03-04T16:21:00Z">
        <w:r>
          <w:tab/>
        </w:r>
        <w:r>
          <w:tab/>
        </w:r>
        <w:r>
          <w:tab/>
          <w:t>explicit</w:t>
        </w:r>
        <w:del w:id="2484" w:author="QC109e3 (Umesh)" w:date="2020-03-05T16:14:00Z">
          <w:r w:rsidDel="00D57174">
            <w:delText>-r16</w:delText>
          </w:r>
        </w:del>
        <w:r>
          <w:tab/>
        </w:r>
        <w:r>
          <w:tab/>
          <w:t>GWUS-ResourcePerGapConfig-r16</w:t>
        </w:r>
      </w:ins>
    </w:p>
    <w:p w14:paraId="13DE3A86" w14:textId="535042B8" w:rsidR="004030DA" w:rsidRDefault="004030DA" w:rsidP="004030DA">
      <w:pPr>
        <w:pStyle w:val="PL"/>
        <w:shd w:val="clear" w:color="auto" w:fill="E6E6E6"/>
        <w:rPr>
          <w:ins w:id="2485" w:author="QC109e2 (Umesh)" w:date="2020-03-04T16:21:00Z"/>
        </w:rPr>
      </w:pPr>
      <w:ins w:id="2486" w:author="QC109e2 (Umesh)" w:date="2020-03-04T16:21:00Z">
        <w:r>
          <w:tab/>
        </w:r>
        <w:r>
          <w:tab/>
          <w:t>}</w:t>
        </w:r>
        <w:r>
          <w:tab/>
          <w:t>OPTIONAL,</w:t>
        </w:r>
      </w:ins>
      <w:ins w:id="2487" w:author="QC109e2 (Umesh)" w:date="2020-03-04T16:23:00Z">
        <w:r>
          <w:tab/>
        </w:r>
      </w:ins>
      <w:ins w:id="2488" w:author="QC109e2 (Umesh)" w:date="2020-03-04T16:21:00Z">
        <w:r>
          <w:t xml:space="preserve">-- Need OR </w:t>
        </w:r>
      </w:ins>
    </w:p>
    <w:p w14:paraId="4F77EE29" w14:textId="77777777" w:rsidR="004030DA" w:rsidRDefault="004030DA" w:rsidP="004030DA">
      <w:pPr>
        <w:pStyle w:val="PL"/>
        <w:shd w:val="clear" w:color="auto" w:fill="E6E6E6"/>
        <w:rPr>
          <w:ins w:id="2489" w:author="QC109e2 (Umesh)" w:date="2020-03-04T16:21:00Z"/>
        </w:rPr>
      </w:pPr>
      <w:ins w:id="2490" w:author="QC109e2 (Umesh)" w:date="2020-03-04T16:21:00Z">
        <w:r>
          <w:tab/>
          <w:t>gwus-ResourceConfig-eDRX-Long-r16</w:t>
        </w:r>
        <w:r>
          <w:tab/>
          <w:t>CHOICE {</w:t>
        </w:r>
      </w:ins>
    </w:p>
    <w:p w14:paraId="46F87FAC" w14:textId="77777777" w:rsidR="004030DA" w:rsidRDefault="004030DA" w:rsidP="004030DA">
      <w:pPr>
        <w:pStyle w:val="PL"/>
        <w:shd w:val="clear" w:color="auto" w:fill="E6E6E6"/>
        <w:rPr>
          <w:ins w:id="2491" w:author="QC109e2 (Umesh)" w:date="2020-03-04T16:21:00Z"/>
        </w:rPr>
      </w:pPr>
      <w:ins w:id="2492" w:author="QC109e2 (Umesh)" w:date="2020-03-04T16:21:00Z">
        <w:r>
          <w:tab/>
        </w:r>
        <w:r>
          <w:tab/>
        </w:r>
        <w:r>
          <w:tab/>
          <w:t>use-DRX-or-eDRX-Short</w:t>
        </w:r>
        <w:del w:id="2493" w:author="QC109e3 (Umesh)" w:date="2020-03-05T16:14:00Z">
          <w:r w:rsidDel="00D57174">
            <w:delText>-r16</w:delText>
          </w:r>
        </w:del>
        <w:r>
          <w:tab/>
        </w:r>
        <w:r>
          <w:tab/>
          <w:t>NULL,</w:t>
        </w:r>
      </w:ins>
    </w:p>
    <w:p w14:paraId="4646CF16" w14:textId="77777777" w:rsidR="004030DA" w:rsidRDefault="004030DA" w:rsidP="004030DA">
      <w:pPr>
        <w:pStyle w:val="PL"/>
        <w:shd w:val="clear" w:color="auto" w:fill="E6E6E6"/>
        <w:rPr>
          <w:ins w:id="2494" w:author="QC109e2 (Umesh)" w:date="2020-03-04T16:21:00Z"/>
        </w:rPr>
      </w:pPr>
      <w:ins w:id="2495" w:author="QC109e2 (Umesh)" w:date="2020-03-04T16:21:00Z">
        <w:r>
          <w:tab/>
        </w:r>
        <w:r>
          <w:tab/>
        </w:r>
        <w:r>
          <w:tab/>
          <w:t>explicit</w:t>
        </w:r>
        <w:del w:id="2496" w:author="QC109e3 (Umesh)" w:date="2020-03-05T16:14:00Z">
          <w:r w:rsidDel="00D57174">
            <w:delText>-r16</w:delText>
          </w:r>
        </w:del>
        <w:r>
          <w:tab/>
        </w:r>
        <w:r>
          <w:tab/>
        </w:r>
        <w:r>
          <w:tab/>
          <w:t>GWUS-ResourcePerGapConfig-r16</w:t>
        </w:r>
      </w:ins>
    </w:p>
    <w:p w14:paraId="25836486" w14:textId="631A680B" w:rsidR="004030DA" w:rsidRDefault="004030DA" w:rsidP="004030DA">
      <w:pPr>
        <w:pStyle w:val="PL"/>
        <w:shd w:val="clear" w:color="auto" w:fill="E6E6E6"/>
        <w:rPr>
          <w:ins w:id="2497" w:author="QC109e2 (Umesh)" w:date="2020-03-04T16:21:00Z"/>
        </w:rPr>
      </w:pPr>
      <w:ins w:id="2498" w:author="QC109e2 (Umesh)" w:date="2020-03-04T16:21:00Z">
        <w:r>
          <w:tab/>
        </w:r>
        <w:r>
          <w:tab/>
          <w:t>}</w:t>
        </w:r>
        <w:r>
          <w:tab/>
          <w:t>OPTIONAL,</w:t>
        </w:r>
      </w:ins>
      <w:ins w:id="2499" w:author="QC109e2 (Umesh)" w:date="2020-03-04T16:23:00Z">
        <w:r>
          <w:tab/>
        </w:r>
      </w:ins>
      <w:ins w:id="2500" w:author="QC109e2 (Umesh)" w:date="2020-03-04T16:21:00Z">
        <w:r>
          <w:t>-- Need OR</w:t>
        </w:r>
      </w:ins>
    </w:p>
    <w:p w14:paraId="655E140E" w14:textId="77777777" w:rsidR="004030DA" w:rsidRDefault="004030DA" w:rsidP="004030DA">
      <w:pPr>
        <w:pStyle w:val="PL"/>
        <w:shd w:val="clear" w:color="auto" w:fill="E6E6E6"/>
        <w:rPr>
          <w:ins w:id="2501" w:author="QC109e2 (Umesh)" w:date="2020-03-04T16:21:00Z"/>
        </w:rPr>
      </w:pPr>
      <w:ins w:id="2502"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503" w:author="QC109e2 (Umesh)" w:date="2020-03-04T16:21:00Z"/>
        </w:rPr>
      </w:pPr>
      <w:ins w:id="2504"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505" w:author="QC109e2 (Umesh)" w:date="2020-03-04T16:21:00Z"/>
        </w:rPr>
      </w:pPr>
      <w:ins w:id="2506" w:author="QC109e2 (Umesh)" w:date="2020-03-04T16:21:00Z">
        <w:r>
          <w:t>}</w:t>
        </w:r>
      </w:ins>
    </w:p>
    <w:p w14:paraId="7121DD24" w14:textId="3B2D91E2" w:rsidR="004030DA" w:rsidRDefault="004030DA" w:rsidP="004030DA">
      <w:pPr>
        <w:pStyle w:val="PL"/>
        <w:shd w:val="clear" w:color="auto" w:fill="E6E6E6"/>
        <w:rPr>
          <w:ins w:id="2507" w:author="QC109e2 (Umesh)" w:date="2020-03-04T16:21:00Z"/>
        </w:rPr>
      </w:pPr>
    </w:p>
    <w:p w14:paraId="053E4957" w14:textId="69698932" w:rsidR="004030DA" w:rsidRDefault="004030DA" w:rsidP="004030DA">
      <w:pPr>
        <w:pStyle w:val="PL"/>
        <w:shd w:val="clear" w:color="auto" w:fill="E6E6E6"/>
        <w:rPr>
          <w:ins w:id="2508" w:author="QC109e2 (Umesh)" w:date="2020-03-04T16:21:00Z"/>
        </w:rPr>
      </w:pPr>
      <w:ins w:id="2509" w:author="QC109e2 (Umesh)" w:date="2020-03-04T16:21:00Z">
        <w:r>
          <w:t>GWUS-TimeParameters-r16 ::=</w:t>
        </w:r>
      </w:ins>
      <w:ins w:id="2510" w:author="QC109e2 (Umesh)" w:date="2020-03-04T16:24:00Z">
        <w:r w:rsidR="000C0AEC">
          <w:tab/>
        </w:r>
        <w:r w:rsidR="000C0AEC">
          <w:tab/>
        </w:r>
      </w:ins>
      <w:ins w:id="2511" w:author="QC109e2 (Umesh)" w:date="2020-03-04T16:21:00Z">
        <w:r>
          <w:t>SEQUENCE {</w:t>
        </w:r>
      </w:ins>
    </w:p>
    <w:p w14:paraId="419048FA" w14:textId="77777777" w:rsidR="004030DA" w:rsidRDefault="004030DA" w:rsidP="004030DA">
      <w:pPr>
        <w:pStyle w:val="PL"/>
        <w:shd w:val="clear" w:color="auto" w:fill="E6E6E6"/>
        <w:rPr>
          <w:ins w:id="2512" w:author="QC109e2 (Umesh)" w:date="2020-03-04T16:21:00Z"/>
        </w:rPr>
      </w:pPr>
      <w:ins w:id="2513"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514" w:author="QC109e2 (Umesh)" w:date="2020-03-04T16:21:00Z"/>
        </w:rPr>
      </w:pPr>
      <w:ins w:id="2515"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516" w:author="QC109e2 (Umesh)" w:date="2020-03-04T16:21:00Z"/>
        </w:rPr>
      </w:pPr>
      <w:ins w:id="2517"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518" w:author="QC109e2 (Umesh)" w:date="2020-03-04T16:21:00Z"/>
        </w:rPr>
      </w:pPr>
      <w:ins w:id="2519"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520" w:author="QC109e2 (Umesh)" w:date="2020-03-04T16:23:00Z"/>
        </w:rPr>
      </w:pPr>
      <w:ins w:id="2521" w:author="QC109e2 (Umesh)" w:date="2020-03-04T16:21:00Z">
        <w:r>
          <w:tab/>
          <w:t>timeOffset-eDRX-Long-r15</w:t>
        </w:r>
        <w:r>
          <w:tab/>
        </w:r>
        <w:r>
          <w:tab/>
          <w:t>ENUMERATED {ms1000, ms2000}</w:t>
        </w:r>
        <w:r>
          <w:tab/>
        </w:r>
        <w:r>
          <w:tab/>
          <w:t>OPTIONAL</w:t>
        </w:r>
      </w:ins>
      <w:ins w:id="2522" w:author="QC109e2 (Umesh)" w:date="2020-03-04T16:23:00Z">
        <w:r w:rsidR="00C33F21">
          <w:t>,</w:t>
        </w:r>
      </w:ins>
      <w:ins w:id="2523" w:author="QC109e2 (Umesh)" w:date="2020-03-04T16:21:00Z">
        <w:r>
          <w:tab/>
          <w:t>-- Need OP</w:t>
        </w:r>
      </w:ins>
    </w:p>
    <w:p w14:paraId="589E1ACA" w14:textId="3B868A74" w:rsidR="004030DA" w:rsidRDefault="004030DA" w:rsidP="004030DA">
      <w:pPr>
        <w:pStyle w:val="PL"/>
        <w:shd w:val="clear" w:color="auto" w:fill="E6E6E6"/>
        <w:rPr>
          <w:ins w:id="2524" w:author="QC109e2 (Umesh)" w:date="2020-03-04T16:21:00Z"/>
        </w:rPr>
      </w:pPr>
      <w:ins w:id="2525" w:author="QC109e2 (Umesh)" w:date="2020-03-04T16:21:00Z">
        <w:r>
          <w:tab/>
          <w:t>...</w:t>
        </w:r>
      </w:ins>
    </w:p>
    <w:p w14:paraId="447699EA" w14:textId="77777777" w:rsidR="004030DA" w:rsidRDefault="004030DA" w:rsidP="004030DA">
      <w:pPr>
        <w:pStyle w:val="PL"/>
        <w:shd w:val="clear" w:color="auto" w:fill="E6E6E6"/>
        <w:rPr>
          <w:ins w:id="2526" w:author="QC109e2 (Umesh)" w:date="2020-03-04T16:21:00Z"/>
        </w:rPr>
      </w:pPr>
      <w:ins w:id="2527" w:author="QC109e2 (Umesh)" w:date="2020-03-04T16:21:00Z">
        <w:r>
          <w:t>}</w:t>
        </w:r>
      </w:ins>
    </w:p>
    <w:p w14:paraId="14FB7A61" w14:textId="77777777" w:rsidR="004030DA" w:rsidRDefault="004030DA" w:rsidP="004030DA">
      <w:pPr>
        <w:pStyle w:val="PL"/>
        <w:shd w:val="clear" w:color="auto" w:fill="E6E6E6"/>
        <w:rPr>
          <w:ins w:id="2528" w:author="QC109e2 (Umesh)" w:date="2020-03-04T16:21:00Z"/>
        </w:rPr>
      </w:pPr>
    </w:p>
    <w:p w14:paraId="0E92A2F3" w14:textId="1584D0FC" w:rsidR="004030DA" w:rsidRDefault="004030DA" w:rsidP="004030DA">
      <w:pPr>
        <w:pStyle w:val="PL"/>
        <w:shd w:val="clear" w:color="auto" w:fill="E6E6E6"/>
        <w:rPr>
          <w:ins w:id="2529" w:author="QC109e2 (Umesh)" w:date="2020-03-04T16:21:00Z"/>
        </w:rPr>
      </w:pPr>
      <w:ins w:id="2530" w:author="QC109e2 (Umesh)" w:date="2020-03-04T16:21:00Z">
        <w:r>
          <w:t>GWUS-ResourcePerGapConfig-r16 ::=</w:t>
        </w:r>
      </w:ins>
      <w:ins w:id="2531" w:author="QC109e2 (Umesh)" w:date="2020-03-04T16:24:00Z">
        <w:r w:rsidR="000C0AEC">
          <w:tab/>
        </w:r>
      </w:ins>
      <w:ins w:id="2532" w:author="QC109e2 (Umesh)" w:date="2020-03-04T16:21:00Z">
        <w:r>
          <w:t>SEQUENCE {</w:t>
        </w:r>
      </w:ins>
    </w:p>
    <w:p w14:paraId="2A81F13C" w14:textId="400942E4" w:rsidR="004030DA" w:rsidRDefault="004030DA" w:rsidP="004030DA">
      <w:pPr>
        <w:pStyle w:val="PL"/>
        <w:shd w:val="clear" w:color="auto" w:fill="E6E6E6"/>
        <w:rPr>
          <w:ins w:id="2533" w:author="QC109e2 (Umesh)" w:date="2020-03-04T16:21:00Z"/>
        </w:rPr>
      </w:pPr>
      <w:ins w:id="2534" w:author="QC109e2 (Umesh)" w:date="2020-03-04T16:21:00Z">
        <w:r>
          <w:tab/>
          <w:t>gwus-</w:t>
        </w:r>
      </w:ins>
      <w:ins w:id="2535" w:author="QC109e2 (Umesh)" w:date="2020-03-04T16:29:00Z">
        <w:r w:rsidR="003F5E38">
          <w:t>R</w:t>
        </w:r>
      </w:ins>
      <w:ins w:id="2536"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537" w:author="QC109e2 (Umesh)" w:date="2020-03-04T16:21:00Z"/>
        </w:rPr>
      </w:pPr>
      <w:ins w:id="2538" w:author="QC109e2 (Umesh)" w:date="2020-03-04T16:21:00Z">
        <w:r>
          <w:tab/>
          <w:t>gwus-NumGroupsList-r16</w:t>
        </w:r>
        <w:r>
          <w:tab/>
        </w:r>
      </w:ins>
      <w:ins w:id="2539" w:author="QC109e2 (Umesh)" w:date="2020-03-04T16:24:00Z">
        <w:r w:rsidR="000C0AEC">
          <w:tab/>
        </w:r>
        <w:r w:rsidR="000C0AEC">
          <w:tab/>
        </w:r>
        <w:r w:rsidR="000C0AEC">
          <w:tab/>
        </w:r>
      </w:ins>
      <w:ins w:id="2540" w:author="QC109e2 (Umesh)" w:date="2020-03-04T16:21:00Z">
        <w:r>
          <w:t>SEQUENCE (SIZE (1..maxWUS-Resources-r16)) OF GWUS-NumGroups-r16 OPTIONAL,</w:t>
        </w:r>
      </w:ins>
      <w:ins w:id="2541" w:author="QC109e2 (Umesh)" w:date="2020-03-04T16:25:00Z">
        <w:r w:rsidR="000C0AEC">
          <w:tab/>
        </w:r>
      </w:ins>
      <w:ins w:id="2542" w:author="QC109e2 (Umesh)" w:date="2020-03-04T16:21:00Z">
        <w:r>
          <w:t>-- Need OP</w:t>
        </w:r>
      </w:ins>
    </w:p>
    <w:p w14:paraId="4DDA93EC" w14:textId="656D635C" w:rsidR="004030DA" w:rsidRDefault="004030DA" w:rsidP="004030DA">
      <w:pPr>
        <w:pStyle w:val="PL"/>
        <w:shd w:val="clear" w:color="auto" w:fill="E6E6E6"/>
        <w:rPr>
          <w:ins w:id="2543" w:author="QC109e2 (Umesh)" w:date="2020-03-04T16:21:00Z"/>
        </w:rPr>
      </w:pPr>
      <w:ins w:id="2544" w:author="QC109e2 (Umesh)" w:date="2020-03-04T16:21:00Z">
        <w:r>
          <w:tab/>
          <w:t>gwus-GroupsForServiceList-r16</w:t>
        </w:r>
        <w:r>
          <w:tab/>
        </w:r>
      </w:ins>
      <w:ins w:id="2545" w:author="QC109e2 (Umesh)" w:date="2020-03-04T16:25:00Z">
        <w:r w:rsidR="000C0AEC">
          <w:tab/>
        </w:r>
      </w:ins>
      <w:ins w:id="2546" w:author="QC109e2 (Umesh)" w:date="2020-03-04T16:21:00Z">
        <w:r>
          <w:t>SEQUENCE (SIZE (1..maxProbThresholds-r16)) OF INTEGER (1..maxGWUS-Groups-1-r16)</w:t>
        </w:r>
        <w:r>
          <w:tab/>
          <w:t>OPTIONAL</w:t>
        </w:r>
      </w:ins>
      <w:ins w:id="2547" w:author="QC109e2 (Umesh)" w:date="2020-03-04T16:25:00Z">
        <w:r w:rsidR="000C0AEC">
          <w:tab/>
        </w:r>
      </w:ins>
      <w:ins w:id="2548" w:author="QC109e2 (Umesh)" w:date="2020-03-04T16:21:00Z">
        <w:r>
          <w:t>-- Need OR</w:t>
        </w:r>
      </w:ins>
    </w:p>
    <w:p w14:paraId="556998BA" w14:textId="496BA5FA" w:rsidR="004030DA" w:rsidRDefault="004030DA" w:rsidP="004030DA">
      <w:pPr>
        <w:pStyle w:val="PL"/>
        <w:shd w:val="clear" w:color="auto" w:fill="E6E6E6"/>
        <w:rPr>
          <w:ins w:id="2549" w:author="QC109e2 (Umesh)" w:date="2020-03-04T16:25:00Z"/>
        </w:rPr>
      </w:pPr>
      <w:ins w:id="2550" w:author="QC109e2 (Umesh)" w:date="2020-03-04T16:21:00Z">
        <w:r>
          <w:t>}</w:t>
        </w:r>
      </w:ins>
    </w:p>
    <w:p w14:paraId="41CB4EEC" w14:textId="77777777" w:rsidR="000C0AEC" w:rsidRDefault="000C0AEC" w:rsidP="004030DA">
      <w:pPr>
        <w:pStyle w:val="PL"/>
        <w:shd w:val="clear" w:color="auto" w:fill="E6E6E6"/>
        <w:rPr>
          <w:ins w:id="2551" w:author="QC109e2 (Umesh)" w:date="2020-03-04T16:21:00Z"/>
        </w:rPr>
      </w:pPr>
    </w:p>
    <w:p w14:paraId="4F150929" w14:textId="23521CE7" w:rsidR="004030DA" w:rsidRDefault="004030DA" w:rsidP="004030DA">
      <w:pPr>
        <w:pStyle w:val="PL"/>
        <w:shd w:val="clear" w:color="auto" w:fill="E6E6E6"/>
        <w:rPr>
          <w:ins w:id="2552" w:author="QC109e2 (Umesh)" w:date="2020-03-04T16:21:00Z"/>
        </w:rPr>
      </w:pPr>
      <w:ins w:id="2553" w:author="QC109e2 (Umesh)" w:date="2020-03-04T16:21:00Z">
        <w:r>
          <w:t xml:space="preserve">GWUS-ResourceMappingPattern-r16 ::= </w:t>
        </w:r>
      </w:ins>
      <w:ins w:id="2554" w:author="QC109e2 (Umesh)" w:date="2020-03-04T16:25:00Z">
        <w:r w:rsidR="000C0AEC">
          <w:tab/>
        </w:r>
      </w:ins>
      <w:ins w:id="2555" w:author="QC109e2 (Umesh)" w:date="2020-03-04T16:21:00Z">
        <w:r>
          <w:t>CHOICE {</w:t>
        </w:r>
      </w:ins>
    </w:p>
    <w:p w14:paraId="750D51D1" w14:textId="0AFA79B1" w:rsidR="004030DA" w:rsidRDefault="004030DA" w:rsidP="004030DA">
      <w:pPr>
        <w:pStyle w:val="PL"/>
        <w:shd w:val="clear" w:color="auto" w:fill="E6E6E6"/>
        <w:rPr>
          <w:ins w:id="2556" w:author="QC109e2 (Umesh)" w:date="2020-03-04T16:21:00Z"/>
        </w:rPr>
      </w:pPr>
      <w:ins w:id="2557" w:author="QC109e2 (Umesh)" w:date="2020-03-04T16:21:00Z">
        <w:r>
          <w:tab/>
          <w:t>gwus-ResourcePattern</w:t>
        </w:r>
      </w:ins>
      <w:ins w:id="2558" w:author="QC109e2 (Umesh)" w:date="2020-03-04T16:29:00Z">
        <w:r w:rsidR="003F5E38">
          <w:t>W</w:t>
        </w:r>
      </w:ins>
      <w:ins w:id="2559" w:author="QC109e2 (Umesh)" w:date="2020-03-04T16:21:00Z">
        <w:r>
          <w:t>ithLegacy</w:t>
        </w:r>
        <w:del w:id="2560" w:author="QC109e3 (Umesh)" w:date="2020-03-05T16:16:00Z">
          <w:r w:rsidDel="00D57174">
            <w:delText>-r16</w:delText>
          </w:r>
        </w:del>
        <w:r>
          <w:tab/>
          <w:t>ENUMERATED {</w:t>
        </w:r>
      </w:ins>
      <w:ins w:id="2561" w:author="QC109e2 (Umesh)" w:date="2020-03-04T16:27:00Z">
        <w:r w:rsidR="003F5E38">
          <w:t>rp-</w:t>
        </w:r>
      </w:ins>
      <w:ins w:id="2562" w:author="QC109e2 (Umesh)" w:date="2020-03-04T16:21:00Z">
        <w:r>
          <w:t xml:space="preserve">ID0, </w:t>
        </w:r>
      </w:ins>
      <w:ins w:id="2563" w:author="QC109e2 (Umesh)" w:date="2020-03-04T16:27:00Z">
        <w:r w:rsidR="003F5E38">
          <w:t>rp-</w:t>
        </w:r>
      </w:ins>
      <w:ins w:id="2564" w:author="QC109e2 (Umesh)" w:date="2020-03-04T16:21:00Z">
        <w:r>
          <w:t xml:space="preserve">ID1, </w:t>
        </w:r>
      </w:ins>
      <w:ins w:id="2565" w:author="QC109e2 (Umesh)" w:date="2020-03-04T16:27:00Z">
        <w:r w:rsidR="003F5E38">
          <w:t>rp</w:t>
        </w:r>
      </w:ins>
      <w:ins w:id="2566" w:author="QC109e2 (Umesh)" w:date="2020-03-04T16:28:00Z">
        <w:r w:rsidR="003F5E38">
          <w:t>-</w:t>
        </w:r>
      </w:ins>
      <w:ins w:id="2567" w:author="QC109e2 (Umesh)" w:date="2020-03-04T16:21:00Z">
        <w:r>
          <w:t xml:space="preserve">ID2, </w:t>
        </w:r>
      </w:ins>
      <w:ins w:id="2568" w:author="QC109e2 (Umesh)" w:date="2020-03-04T16:28:00Z">
        <w:r w:rsidR="003F5E38">
          <w:t>rp-</w:t>
        </w:r>
      </w:ins>
      <w:ins w:id="2569" w:author="QC109e2 (Umesh)" w:date="2020-03-04T16:21:00Z">
        <w:r>
          <w:t xml:space="preserve">ID3, </w:t>
        </w:r>
      </w:ins>
      <w:ins w:id="2570" w:author="QC109e2 (Umesh)" w:date="2020-03-04T16:28:00Z">
        <w:r w:rsidR="003F5E38">
          <w:t>rp-</w:t>
        </w:r>
      </w:ins>
      <w:ins w:id="2571" w:author="QC109e2 (Umesh)" w:date="2020-03-04T16:21:00Z">
        <w:r>
          <w:t xml:space="preserve">ID4, </w:t>
        </w:r>
      </w:ins>
      <w:ins w:id="2572" w:author="QC109e2 (Umesh)" w:date="2020-03-04T16:28:00Z">
        <w:r w:rsidR="003F5E38">
          <w:t>rp-</w:t>
        </w:r>
      </w:ins>
      <w:ins w:id="2573" w:author="QC109e2 (Umesh)" w:date="2020-03-04T16:21:00Z">
        <w:r>
          <w:t xml:space="preserve">ID5, </w:t>
        </w:r>
      </w:ins>
      <w:ins w:id="2574" w:author="QC109e2 (Umesh)" w:date="2020-03-04T16:28:00Z">
        <w:r w:rsidR="003F5E38">
          <w:t>rp-</w:t>
        </w:r>
      </w:ins>
      <w:ins w:id="2575" w:author="QC109e2 (Umesh)" w:date="2020-03-04T16:21:00Z">
        <w:r>
          <w:t>ID6</w:t>
        </w:r>
      </w:ins>
      <w:ins w:id="2576" w:author="QC109e2 (Umesh)" w:date="2020-03-04T16:28:00Z">
        <w:r w:rsidR="003F5E38">
          <w:t>, rp-</w:t>
        </w:r>
      </w:ins>
      <w:ins w:id="2577" w:author="QC109e2 (Umesh)" w:date="2020-03-04T16:21:00Z">
        <w:r>
          <w:t>ID7},</w:t>
        </w:r>
      </w:ins>
    </w:p>
    <w:p w14:paraId="1B08BCA8" w14:textId="698129FA" w:rsidR="004030DA" w:rsidRDefault="004030DA" w:rsidP="004030DA">
      <w:pPr>
        <w:pStyle w:val="PL"/>
        <w:shd w:val="clear" w:color="auto" w:fill="E6E6E6"/>
        <w:rPr>
          <w:ins w:id="2578" w:author="QC109e2 (Umesh)" w:date="2020-03-04T16:21:00Z"/>
        </w:rPr>
      </w:pPr>
      <w:ins w:id="2579" w:author="QC109e2 (Umesh)" w:date="2020-03-04T16:21:00Z">
        <w:r>
          <w:tab/>
          <w:t>gwus-ResourcePattern</w:t>
        </w:r>
      </w:ins>
      <w:ins w:id="2580" w:author="QC109e2 (Umesh)" w:date="2020-03-04T16:29:00Z">
        <w:r w:rsidR="003F5E38">
          <w:t>W</w:t>
        </w:r>
      </w:ins>
      <w:ins w:id="2581" w:author="QC109e2 (Umesh)" w:date="2020-03-04T16:21:00Z">
        <w:r>
          <w:t>ithoutLegacy</w:t>
        </w:r>
        <w:del w:id="2582" w:author="QC109e3 (Umesh)" w:date="2020-03-05T16:16:00Z">
          <w:r w:rsidDel="00D57174">
            <w:delText>-r16</w:delText>
          </w:r>
        </w:del>
        <w:r>
          <w:tab/>
          <w:t>SEQUENCE {</w:t>
        </w:r>
      </w:ins>
    </w:p>
    <w:p w14:paraId="393A4B14" w14:textId="546D29E5" w:rsidR="004030DA" w:rsidRDefault="004030DA" w:rsidP="004030DA">
      <w:pPr>
        <w:pStyle w:val="PL"/>
        <w:shd w:val="clear" w:color="auto" w:fill="E6E6E6"/>
        <w:rPr>
          <w:ins w:id="2583" w:author="QC109e2 (Umesh)" w:date="2020-03-04T16:21:00Z"/>
        </w:rPr>
      </w:pPr>
      <w:ins w:id="2584" w:author="QC109e2 (Umesh)" w:date="2020-03-04T16:21:00Z">
        <w:r>
          <w:tab/>
        </w:r>
        <w:r>
          <w:tab/>
          <w:t>gwus-</w:t>
        </w:r>
      </w:ins>
      <w:ins w:id="2585" w:author="QC109e2 (Umesh)" w:date="2020-03-04T16:27:00Z">
        <w:r w:rsidR="003F5E38">
          <w:t>F</w:t>
        </w:r>
      </w:ins>
      <w:ins w:id="2586"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587" w:author="QC109e2 (Umesh)" w:date="2020-03-04T16:21:00Z"/>
        </w:rPr>
      </w:pPr>
      <w:ins w:id="2588" w:author="QC109e2 (Umesh)" w:date="2020-03-04T16:21:00Z">
        <w:r>
          <w:tab/>
        </w:r>
        <w:r>
          <w:tab/>
          <w:t>gwus-</w:t>
        </w:r>
      </w:ins>
      <w:ins w:id="2589" w:author="QC109e2 (Umesh)" w:date="2020-03-04T16:27:00Z">
        <w:r w:rsidR="003F5E38">
          <w:t>R</w:t>
        </w:r>
      </w:ins>
      <w:ins w:id="2590" w:author="QC109e2 (Umesh)" w:date="2020-03-04T16:21:00Z">
        <w:r>
          <w:t>esou</w:t>
        </w:r>
      </w:ins>
      <w:ins w:id="2591" w:author="QC109e2 (Umesh)" w:date="2020-03-04T16:27:00Z">
        <w:r w:rsidR="003F5E38">
          <w:t>r</w:t>
        </w:r>
      </w:ins>
      <w:ins w:id="2592" w:author="QC109e2 (Umesh)" w:date="2020-03-04T16:21:00Z">
        <w:r>
          <w:t>cePattern-r16</w:t>
        </w:r>
        <w:r>
          <w:tab/>
          <w:t>ENUMERATED {</w:t>
        </w:r>
      </w:ins>
      <w:ins w:id="2593" w:author="QC109e2 (Umesh)" w:date="2020-03-04T16:28:00Z">
        <w:r w:rsidR="003F5E38">
          <w:t>rp-</w:t>
        </w:r>
      </w:ins>
      <w:ins w:id="2594" w:author="QC109e2 (Umesh)" w:date="2020-03-04T16:21:00Z">
        <w:r>
          <w:t xml:space="preserve">ID0, </w:t>
        </w:r>
      </w:ins>
      <w:ins w:id="2595" w:author="QC109e2 (Umesh)" w:date="2020-03-04T16:28:00Z">
        <w:r w:rsidR="003F5E38">
          <w:t>rp-</w:t>
        </w:r>
      </w:ins>
      <w:ins w:id="2596" w:author="QC109e2 (Umesh)" w:date="2020-03-04T16:21:00Z">
        <w:r>
          <w:t xml:space="preserve">ID2, </w:t>
        </w:r>
      </w:ins>
      <w:ins w:id="2597" w:author="QC109e2 (Umesh)" w:date="2020-03-04T16:28:00Z">
        <w:r w:rsidR="003F5E38">
          <w:t>rp-</w:t>
        </w:r>
      </w:ins>
      <w:ins w:id="2598" w:author="QC109e2 (Umesh)" w:date="2020-03-04T16:21:00Z">
        <w:r>
          <w:t xml:space="preserve">ID4, </w:t>
        </w:r>
      </w:ins>
      <w:ins w:id="2599" w:author="QC109e2 (Umesh)" w:date="2020-03-04T16:28:00Z">
        <w:r w:rsidR="003F5E38">
          <w:t>rp-</w:t>
        </w:r>
      </w:ins>
      <w:ins w:id="2600" w:author="QC109e2 (Umesh)" w:date="2020-03-04T16:21:00Z">
        <w:r>
          <w:t>ID6}</w:t>
        </w:r>
      </w:ins>
    </w:p>
    <w:p w14:paraId="36943C56" w14:textId="77777777" w:rsidR="004030DA" w:rsidRDefault="004030DA" w:rsidP="004030DA">
      <w:pPr>
        <w:pStyle w:val="PL"/>
        <w:shd w:val="clear" w:color="auto" w:fill="E6E6E6"/>
        <w:rPr>
          <w:ins w:id="2601" w:author="QC109e2 (Umesh)" w:date="2020-03-04T16:21:00Z"/>
        </w:rPr>
      </w:pPr>
      <w:ins w:id="2602" w:author="QC109e2 (Umesh)" w:date="2020-03-04T16:21:00Z">
        <w:r>
          <w:tab/>
          <w:t>}</w:t>
        </w:r>
      </w:ins>
    </w:p>
    <w:p w14:paraId="6FDB7CDE" w14:textId="79BBB4FE" w:rsidR="004030DA" w:rsidRDefault="004030DA" w:rsidP="004030DA">
      <w:pPr>
        <w:pStyle w:val="PL"/>
        <w:shd w:val="clear" w:color="auto" w:fill="E6E6E6"/>
        <w:rPr>
          <w:ins w:id="2603" w:author="QC109e2 (Umesh)" w:date="2020-03-04T16:26:00Z"/>
        </w:rPr>
      </w:pPr>
      <w:ins w:id="2604" w:author="QC109e2 (Umesh)" w:date="2020-03-04T16:21:00Z">
        <w:r>
          <w:t>}</w:t>
        </w:r>
      </w:ins>
    </w:p>
    <w:p w14:paraId="311B7E5E" w14:textId="77777777" w:rsidR="00407A54" w:rsidRDefault="00407A54" w:rsidP="004030DA">
      <w:pPr>
        <w:pStyle w:val="PL"/>
        <w:shd w:val="clear" w:color="auto" w:fill="E6E6E6"/>
        <w:rPr>
          <w:ins w:id="2605" w:author="QC109e2 (Umesh)" w:date="2020-03-04T16:21:00Z"/>
        </w:rPr>
      </w:pPr>
    </w:p>
    <w:p w14:paraId="52523161" w14:textId="412D1642" w:rsidR="004030DA" w:rsidRDefault="004030DA" w:rsidP="004030DA">
      <w:pPr>
        <w:pStyle w:val="PL"/>
        <w:shd w:val="clear" w:color="auto" w:fill="E6E6E6"/>
        <w:rPr>
          <w:ins w:id="2606" w:author="QC109e2 (Umesh)" w:date="2020-03-04T16:21:00Z"/>
        </w:rPr>
      </w:pPr>
      <w:ins w:id="2607" w:author="QC109e2 (Umesh)" w:date="2020-03-04T16:21:00Z">
        <w:r>
          <w:t>GWUS-NumGroups-r16 ::=</w:t>
        </w:r>
      </w:ins>
      <w:ins w:id="2608" w:author="QC109e2 (Umesh)" w:date="2020-03-04T16:26:00Z">
        <w:r w:rsidR="00407A54">
          <w:tab/>
        </w:r>
        <w:r w:rsidR="00407A54">
          <w:tab/>
        </w:r>
        <w:r w:rsidR="00407A54">
          <w:tab/>
        </w:r>
      </w:ins>
      <w:ins w:id="2609" w:author="QC109e2 (Umesh)" w:date="2020-03-04T16:21:00Z">
        <w:r>
          <w:t>ENUMERATED {n1, n2, n4, n8}</w:t>
        </w:r>
      </w:ins>
    </w:p>
    <w:p w14:paraId="363D4343" w14:textId="77777777" w:rsidR="004030DA" w:rsidRDefault="004030DA" w:rsidP="004030DA">
      <w:pPr>
        <w:pStyle w:val="PL"/>
        <w:shd w:val="clear" w:color="auto" w:fill="E6E6E6"/>
        <w:rPr>
          <w:ins w:id="2610" w:author="QC109e2 (Umesh)" w:date="2020-03-04T16:21:00Z"/>
        </w:rPr>
      </w:pPr>
    </w:p>
    <w:p w14:paraId="674A1FD4" w14:textId="37B78107" w:rsidR="004030DA" w:rsidRDefault="004030DA" w:rsidP="004030DA">
      <w:pPr>
        <w:pStyle w:val="PL"/>
        <w:shd w:val="clear" w:color="auto" w:fill="E6E6E6"/>
        <w:rPr>
          <w:ins w:id="2611" w:author="QC109e2 (Umesh)" w:date="2020-03-04T16:21:00Z"/>
        </w:rPr>
      </w:pPr>
      <w:ins w:id="2612" w:author="QC109e2 (Umesh)" w:date="2020-03-04T16:21:00Z">
        <w:r>
          <w:t>GWUS-ProbThreshList-r16 ::=</w:t>
        </w:r>
      </w:ins>
      <w:ins w:id="2613" w:author="QC109e2 (Umesh)" w:date="2020-03-04T16:26:00Z">
        <w:r w:rsidR="00407A54">
          <w:tab/>
        </w:r>
        <w:r w:rsidR="00407A54">
          <w:tab/>
        </w:r>
      </w:ins>
      <w:ins w:id="2614" w:author="QC109e2 (Umesh)" w:date="2020-03-04T16:21:00Z">
        <w:r>
          <w:t>SEQUENCE (SIZE (1..maxGWUS-ProbThresholds-r16)) OF GWUS-</w:t>
        </w:r>
      </w:ins>
      <w:ins w:id="2615" w:author="QC109e2 (Umesh)" w:date="2020-03-04T16:26:00Z">
        <w:r w:rsidR="00285C1C">
          <w:t>P</w:t>
        </w:r>
      </w:ins>
      <w:ins w:id="2616" w:author="QC109e2 (Umesh)" w:date="2020-03-04T16:21:00Z">
        <w:r>
          <w:t>agingProbThresh-r16</w:t>
        </w:r>
      </w:ins>
    </w:p>
    <w:p w14:paraId="21B3F497" w14:textId="77777777" w:rsidR="004030DA" w:rsidRDefault="004030DA" w:rsidP="004030DA">
      <w:pPr>
        <w:pStyle w:val="PL"/>
        <w:shd w:val="clear" w:color="auto" w:fill="E6E6E6"/>
        <w:rPr>
          <w:ins w:id="2617" w:author="QC109e2 (Umesh)" w:date="2020-03-04T16:21:00Z"/>
        </w:rPr>
      </w:pPr>
    </w:p>
    <w:p w14:paraId="5E4262D7" w14:textId="569189D3" w:rsidR="004030DA" w:rsidRDefault="004030DA" w:rsidP="004030DA">
      <w:pPr>
        <w:pStyle w:val="PL"/>
        <w:shd w:val="clear" w:color="auto" w:fill="E6E6E6"/>
        <w:rPr>
          <w:ins w:id="2618" w:author="QC109e2 (Umesh)" w:date="2020-03-04T16:26:00Z"/>
        </w:rPr>
      </w:pPr>
      <w:ins w:id="2619" w:author="QC109e2 (Umesh)" w:date="2020-03-04T16:21:00Z">
        <w:r>
          <w:t>GWUS-</w:t>
        </w:r>
      </w:ins>
      <w:ins w:id="2620" w:author="QC109e2 (Umesh)" w:date="2020-03-04T16:27:00Z">
        <w:r w:rsidR="00285C1C">
          <w:t>P</w:t>
        </w:r>
      </w:ins>
      <w:ins w:id="2621" w:author="QC109e2 (Umesh)" w:date="2020-03-04T16:21:00Z">
        <w:r>
          <w:t>agingProbThresh-r16 ::=</w:t>
        </w:r>
      </w:ins>
      <w:ins w:id="2622" w:author="QC109e2 (Umesh)" w:date="2020-03-04T16:26:00Z">
        <w:r w:rsidR="00407A54">
          <w:tab/>
        </w:r>
      </w:ins>
      <w:ins w:id="2623"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624" w:author="QC109e2 (Umesh)" w:date="2020-03-04T16:44:00Z"/>
        </w:trPr>
        <w:tc>
          <w:tcPr>
            <w:tcW w:w="9720" w:type="dxa"/>
            <w:gridSpan w:val="2"/>
          </w:tcPr>
          <w:p w14:paraId="6C0E0B31" w14:textId="77777777" w:rsidR="00187FBC" w:rsidRPr="00601A91" w:rsidRDefault="00187FBC" w:rsidP="008A13AA">
            <w:pPr>
              <w:pStyle w:val="TAL"/>
              <w:rPr>
                <w:ins w:id="2625" w:author="QC109e2 (Umesh)" w:date="2020-03-04T16:44:00Z"/>
                <w:b/>
                <w:bCs/>
                <w:i/>
                <w:iCs/>
              </w:rPr>
            </w:pPr>
            <w:proofErr w:type="spellStart"/>
            <w:ins w:id="2626" w:author="QC109e2 (Umesh)" w:date="2020-03-04T16:44: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6116AE24" w14:textId="2D0DC453" w:rsidR="00187FBC" w:rsidRPr="00601A91" w:rsidRDefault="00187FBC" w:rsidP="00601A91">
            <w:pPr>
              <w:pStyle w:val="TAL"/>
              <w:rPr>
                <w:ins w:id="2627" w:author="QC109e2 (Umesh)" w:date="2020-03-04T16:44:00Z"/>
              </w:rPr>
            </w:pPr>
            <w:ins w:id="2628" w:author="QC109e2 (Umesh)" w:date="2020-03-04T16:44:00Z">
              <w:r w:rsidRPr="00601A91">
                <w:t>Indicates common WUS sequence is configured.</w:t>
              </w:r>
            </w:ins>
            <w:ins w:id="2629" w:author="QC109e2 (Umesh)" w:date="2020-03-04T16:47:00Z">
              <w:r w:rsidR="00601A91">
                <w:rPr>
                  <w:lang w:val="en-US"/>
                </w:rPr>
                <w:t xml:space="preserve"> </w:t>
              </w:r>
            </w:ins>
            <w:ins w:id="2630" w:author="QC109e2 (Umesh)" w:date="2020-03-04T16:44:00Z">
              <w:r w:rsidRPr="00601A91">
                <w:t xml:space="preserve">Value </w:t>
              </w:r>
              <w:proofErr w:type="spellStart"/>
              <w:r w:rsidRPr="00601A91">
                <w:rPr>
                  <w:i/>
                </w:rPr>
                <w:t>legacyWUS</w:t>
              </w:r>
              <w:proofErr w:type="spellEnd"/>
              <w:r w:rsidRPr="00601A91">
                <w:t xml:space="preserve"> indicates for the shared WUS resource the legacy WUS sequence. Value </w:t>
              </w:r>
              <w:proofErr w:type="spellStart"/>
              <w:r w:rsidRPr="00601A91">
                <w:rPr>
                  <w:i/>
                </w:rPr>
                <w:t>groupWUS</w:t>
              </w:r>
              <w:proofErr w:type="spellEnd"/>
              <w:r w:rsidRPr="00601A91">
                <w:t xml:space="preserve"> indicates for the shared WUS resource the WUS group sequence , see TS 36.211</w:t>
              </w:r>
            </w:ins>
            <w:ins w:id="2631" w:author="QC109e2 (Umesh)" w:date="2020-03-04T16:46:00Z">
              <w:r w:rsidR="00601A91">
                <w:rPr>
                  <w:lang w:val="en-US"/>
                </w:rPr>
                <w:t xml:space="preserve"> </w:t>
              </w:r>
            </w:ins>
            <w:ins w:id="2632"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633" w:author="QC109e2 (Umesh)" w:date="2020-03-04T16:44:00Z"/>
        </w:trPr>
        <w:tc>
          <w:tcPr>
            <w:tcW w:w="9720" w:type="dxa"/>
            <w:gridSpan w:val="2"/>
          </w:tcPr>
          <w:p w14:paraId="723AA22D" w14:textId="77777777" w:rsidR="00187FBC" w:rsidRPr="00601A91" w:rsidRDefault="00187FBC" w:rsidP="008A13AA">
            <w:pPr>
              <w:pStyle w:val="TAL"/>
              <w:rPr>
                <w:ins w:id="2634" w:author="QC109e2 (Umesh)" w:date="2020-03-04T16:44:00Z"/>
                <w:b/>
                <w:bCs/>
                <w:i/>
                <w:iCs/>
              </w:rPr>
            </w:pPr>
            <w:proofErr w:type="spellStart"/>
            <w:ins w:id="2635" w:author="QC109e2 (Umesh)" w:date="2020-03-04T16:44:00Z">
              <w:r w:rsidRPr="00601A91">
                <w:rPr>
                  <w:b/>
                  <w:bCs/>
                  <w:i/>
                  <w:iCs/>
                </w:rPr>
                <w:t>gwus-GroupAlternation</w:t>
              </w:r>
              <w:proofErr w:type="spellEnd"/>
            </w:ins>
          </w:p>
          <w:p w14:paraId="4E6C9733" w14:textId="76DE2F8A" w:rsidR="00187FBC" w:rsidRPr="00601A91" w:rsidRDefault="00187FBC" w:rsidP="008A13AA">
            <w:pPr>
              <w:pStyle w:val="TAL"/>
              <w:rPr>
                <w:ins w:id="2636" w:author="QC109e2 (Umesh)" w:date="2020-03-04T16:44:00Z"/>
              </w:rPr>
            </w:pPr>
            <w:ins w:id="2637" w:author="QC109e2 (Umesh)" w:date="2020-03-04T16:44:00Z">
              <w:r w:rsidRPr="00601A91">
                <w:t>Enables hopping between the two or more WUS resources for the gap type, see TS 36.304</w:t>
              </w:r>
            </w:ins>
            <w:ins w:id="2638" w:author="QC109e2 (Umesh)" w:date="2020-03-04T16:46:00Z">
              <w:r w:rsidR="00601A91">
                <w:rPr>
                  <w:lang w:val="en-US"/>
                </w:rPr>
                <w:t xml:space="preserve"> </w:t>
              </w:r>
            </w:ins>
            <w:ins w:id="2639"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640"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641" w:author="QC109e2 (Umesh)" w:date="2020-03-04T16:44:00Z"/>
                <w:b/>
                <w:i/>
              </w:rPr>
            </w:pPr>
            <w:proofErr w:type="spellStart"/>
            <w:ins w:id="2642" w:author="QC109e2 (Umesh)" w:date="2020-03-04T16:44:00Z">
              <w:r w:rsidRPr="00601A91">
                <w:rPr>
                  <w:b/>
                  <w:i/>
                </w:rPr>
                <w:t>gwus-GroupNarrowBandList</w:t>
              </w:r>
              <w:proofErr w:type="spellEnd"/>
            </w:ins>
          </w:p>
          <w:p w14:paraId="747AC05E" w14:textId="2453DBB6" w:rsidR="00187FBC" w:rsidRPr="00601A91" w:rsidRDefault="00187FBC" w:rsidP="00601A91">
            <w:pPr>
              <w:pStyle w:val="TAL"/>
              <w:rPr>
                <w:ins w:id="2643" w:author="QC109e2 (Umesh)" w:date="2020-03-04T16:44:00Z"/>
              </w:rPr>
            </w:pPr>
            <w:ins w:id="2644" w:author="QC109e2 (Umesh)" w:date="2020-03-04T16:44: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ins>
            <w:ins w:id="2645" w:author="QC109e2 (Umesh)" w:date="2020-03-04T16:46:00Z">
              <w:r w:rsidR="00601A91">
                <w:rPr>
                  <w:lang w:val="en-US"/>
                </w:rPr>
                <w:t xml:space="preserve"> </w:t>
              </w:r>
            </w:ins>
            <w:ins w:id="2646" w:author="QC109e2 (Umesh)" w:date="2020-03-04T16:44:00Z">
              <w:r w:rsidRPr="00601A91">
                <w:t xml:space="preserve">If this list is absent, group WUS supported on all </w:t>
              </w:r>
              <w:proofErr w:type="spellStart"/>
              <w:r w:rsidRPr="00601A91">
                <w:t>narrowbands</w:t>
              </w:r>
              <w:proofErr w:type="spellEnd"/>
              <w:r w:rsidRPr="00601A91">
                <w:t>.</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647"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648" w:author="QC109e2 (Umesh)" w:date="2020-03-04T16:44:00Z"/>
                <w:b/>
                <w:i/>
              </w:rPr>
            </w:pPr>
            <w:proofErr w:type="spellStart"/>
            <w:ins w:id="2649" w:author="QC109e2 (Umesh)" w:date="2020-03-04T16:44:00Z">
              <w:r w:rsidRPr="00601A91">
                <w:rPr>
                  <w:b/>
                  <w:i/>
                </w:rPr>
                <w:t>gwus-GroupsForServiceList</w:t>
              </w:r>
              <w:proofErr w:type="spellEnd"/>
            </w:ins>
          </w:p>
          <w:p w14:paraId="66BC5EF7" w14:textId="4020A717" w:rsidR="00187FBC" w:rsidRPr="00601A91" w:rsidRDefault="00187FBC" w:rsidP="00601A91">
            <w:pPr>
              <w:pStyle w:val="TAL"/>
              <w:rPr>
                <w:ins w:id="2650" w:author="QC109e2 (Umesh)" w:date="2020-03-04T16:44:00Z"/>
              </w:rPr>
            </w:pPr>
            <w:ins w:id="2651" w:author="QC109e2 (Umesh)" w:date="2020-03-04T16:44:00Z">
              <w:r w:rsidRPr="00601A91">
                <w:t>Number of WUS groups for each paging probability group see TS 36.304 [4]. The first entry is for the first probability group, second entry is for the second paging probability group, and so on.</w:t>
              </w:r>
            </w:ins>
            <w:ins w:id="2652" w:author="QC109e2 (Umesh)" w:date="2020-03-04T16:46:00Z">
              <w:r w:rsidR="00601A91">
                <w:rPr>
                  <w:lang w:val="en-US"/>
                </w:rPr>
                <w:t xml:space="preserve"> </w:t>
              </w:r>
            </w:ins>
            <w:ins w:id="2653" w:author="QC109e2 (Umesh)" w:date="2020-03-04T16:44:00Z">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ins>
            <w:ins w:id="2654" w:author="QC109e2 (Umesh)" w:date="2020-03-04T16:47:00Z">
              <w:r w:rsidR="00601A91">
                <w:rPr>
                  <w:lang w:val="en-US"/>
                </w:rPr>
                <w:t xml:space="preserve"> </w:t>
              </w:r>
            </w:ins>
            <w:ins w:id="2655"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656"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657" w:author="QC109e2 (Umesh)" w:date="2020-03-04T16:44:00Z"/>
                <w:b/>
                <w:i/>
              </w:rPr>
            </w:pPr>
            <w:proofErr w:type="spellStart"/>
            <w:ins w:id="2658" w:author="QC109e2 (Umesh)" w:date="2020-03-04T16:44:00Z">
              <w:r w:rsidRPr="00601A91">
                <w:rPr>
                  <w:b/>
                  <w:i/>
                </w:rPr>
                <w:t>gwus-NumGroupsList</w:t>
              </w:r>
              <w:proofErr w:type="spellEnd"/>
            </w:ins>
          </w:p>
          <w:p w14:paraId="3E7C2693" w14:textId="3A5BC122" w:rsidR="00187FBC" w:rsidRPr="00601A91" w:rsidRDefault="00187FBC" w:rsidP="00601A91">
            <w:pPr>
              <w:pStyle w:val="TAL"/>
              <w:rPr>
                <w:ins w:id="2659" w:author="QC109e2 (Umesh)" w:date="2020-03-04T16:44:00Z"/>
              </w:rPr>
            </w:pPr>
            <w:ins w:id="2660" w:author="QC109e2 (Umesh)" w:date="2020-03-04T16:44: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ins>
            <w:ins w:id="2661" w:author="QC109e2 (Umesh)" w:date="2020-03-04T16:47:00Z">
              <w:r w:rsidR="00601A91">
                <w:rPr>
                  <w:lang w:val="en-US"/>
                </w:rPr>
                <w:t xml:space="preserve"> </w:t>
              </w:r>
            </w:ins>
            <w:ins w:id="2662"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63" w:author="QC109e2 (Umesh)" w:date="2020-03-04T16:49:00Z">
              <w:r w:rsidR="00601A91">
                <w:rPr>
                  <w:lang w:val="en-US"/>
                </w:rPr>
                <w:t xml:space="preserve">, </w:t>
              </w:r>
            </w:ins>
            <w:proofErr w:type="spellStart"/>
            <w:ins w:id="2664"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ins w:id="2665" w:author="QC109e2 (Umesh)" w:date="2020-03-04T16:47:00Z">
              <w:r w:rsidR="00601A91">
                <w:rPr>
                  <w:lang w:val="en-US"/>
                </w:rPr>
                <w:t xml:space="preserve"> </w:t>
              </w:r>
            </w:ins>
            <w:ins w:id="2666"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67" w:author="QC109e2 (Umesh)" w:date="2020-03-04T16:49:00Z">
              <w:r w:rsidR="00601A91">
                <w:rPr>
                  <w:lang w:val="en-US"/>
                </w:rPr>
                <w:t xml:space="preserve">, </w:t>
              </w:r>
            </w:ins>
            <w:proofErr w:type="spellStart"/>
            <w:ins w:id="2668" w:author="QC109e2 (Umesh)" w:date="2020-03-04T16:44:00Z">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ins>
            <w:ins w:id="2669" w:author="QC109e2 (Umesh)" w:date="2020-03-04T16:47:00Z">
              <w:r w:rsidR="00601A91">
                <w:rPr>
                  <w:lang w:val="en-US"/>
                </w:rPr>
                <w:t xml:space="preserve"> </w:t>
              </w:r>
            </w:ins>
            <w:ins w:id="2670"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71" w:author="QC109e2 (Umesh)" w:date="2020-03-04T16:48:00Z">
              <w:r w:rsidR="00601A91">
                <w:rPr>
                  <w:lang w:val="en-US"/>
                </w:rPr>
                <w:t xml:space="preserve">, </w:t>
              </w:r>
            </w:ins>
            <w:proofErr w:type="spellStart"/>
            <w:ins w:id="2672"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673"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674" w:author="QC109e2 (Umesh)" w:date="2020-03-04T16:44:00Z"/>
                <w:b/>
                <w:i/>
              </w:rPr>
            </w:pPr>
            <w:proofErr w:type="spellStart"/>
            <w:ins w:id="2675" w:author="QC109e2 (Umesh)" w:date="2020-03-04T16:44:00Z">
              <w:r w:rsidRPr="00601A91">
                <w:rPr>
                  <w:b/>
                  <w:i/>
                </w:rPr>
                <w:t>gwus-ProbThreshList</w:t>
              </w:r>
              <w:proofErr w:type="spellEnd"/>
            </w:ins>
          </w:p>
          <w:p w14:paraId="708FC931" w14:textId="6D0CFFAE" w:rsidR="00187FBC" w:rsidRPr="00601A91" w:rsidRDefault="00187FBC" w:rsidP="00601A91">
            <w:pPr>
              <w:pStyle w:val="TAL"/>
              <w:rPr>
                <w:ins w:id="2676" w:author="QC109e2 (Umesh)" w:date="2020-03-04T16:44:00Z"/>
                <w:b/>
                <w:bCs/>
                <w:i/>
                <w:lang w:val="en-US" w:eastAsia="en-GB"/>
              </w:rPr>
            </w:pPr>
            <w:ins w:id="2677" w:author="QC109e2 (Umesh)" w:date="2020-03-04T16:44:00Z">
              <w:r w:rsidRPr="00601A91">
                <w:t>Paging probability thresholds corresponding to the paging probability groups, see TS 36.304 [4].</w:t>
              </w:r>
            </w:ins>
            <w:ins w:id="2678" w:author="QC109e2 (Umesh)" w:date="2020-03-04T16:47:00Z">
              <w:r w:rsidR="00601A91">
                <w:rPr>
                  <w:lang w:val="en-US"/>
                </w:rPr>
                <w:t xml:space="preserve"> </w:t>
              </w:r>
            </w:ins>
            <w:ins w:id="2679"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680" w:author="QC109e2 (Umesh)" w:date="2020-03-04T16:44:00Z"/>
        </w:trPr>
        <w:tc>
          <w:tcPr>
            <w:tcW w:w="9720" w:type="dxa"/>
            <w:gridSpan w:val="2"/>
          </w:tcPr>
          <w:p w14:paraId="72E24287" w14:textId="77777777" w:rsidR="00187FBC" w:rsidRPr="00601A91" w:rsidRDefault="00187FBC" w:rsidP="008A13AA">
            <w:pPr>
              <w:pStyle w:val="TAL"/>
              <w:rPr>
                <w:ins w:id="2681" w:author="QC109e2 (Umesh)" w:date="2020-03-04T16:44:00Z"/>
                <w:b/>
                <w:i/>
              </w:rPr>
            </w:pPr>
            <w:proofErr w:type="spellStart"/>
            <w:ins w:id="2682" w:author="QC109e2 (Umesh)" w:date="2020-03-04T16:44: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39FD7EC3" w14:textId="51FDD574" w:rsidR="00187FBC" w:rsidRPr="00601A91" w:rsidRDefault="00187FBC" w:rsidP="00601A91">
            <w:pPr>
              <w:pStyle w:val="TAL"/>
              <w:rPr>
                <w:ins w:id="2683" w:author="QC109e2 (Umesh)" w:date="2020-03-04T16:44:00Z"/>
              </w:rPr>
            </w:pPr>
            <w:ins w:id="2684" w:author="QC109e2 (Umesh)" w:date="2020-03-04T16:44:00Z">
              <w:r w:rsidRPr="00601A91">
                <w:t>WUS resource configured for each gap type see TS 36.304 [4].</w:t>
              </w:r>
            </w:ins>
            <w:ins w:id="2685" w:author="QC109e2 (Umesh)" w:date="2020-03-04T16:47:00Z">
              <w:r w:rsidR="00601A91">
                <w:rPr>
                  <w:lang w:val="en-US"/>
                </w:rPr>
                <w:t xml:space="preserve"> </w:t>
              </w:r>
            </w:ins>
            <w:ins w:id="2686"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ins>
            <w:ins w:id="2687" w:author="QC109e2 (Umesh)" w:date="2020-03-04T16:47:00Z">
              <w:r w:rsidR="00601A91">
                <w:rPr>
                  <w:lang w:val="en-US"/>
                </w:rPr>
                <w:t xml:space="preserve"> </w:t>
              </w:r>
            </w:ins>
            <w:ins w:id="2688"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689"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690" w:author="QC109e2 (Umesh)" w:date="2020-03-04T16:44:00Z"/>
                <w:b/>
                <w:i/>
              </w:rPr>
            </w:pPr>
            <w:proofErr w:type="spellStart"/>
            <w:ins w:id="2691" w:author="QC109e2 (Umesh)" w:date="2020-03-04T16:44:00Z">
              <w:r w:rsidRPr="00601A91">
                <w:rPr>
                  <w:b/>
                  <w:i/>
                </w:rPr>
                <w:t>gwus-ResourcePattern</w:t>
              </w:r>
            </w:ins>
            <w:ins w:id="2692" w:author="QC109e2 (Umesh)" w:date="2020-03-04T16:47:00Z">
              <w:r w:rsidR="00601A91">
                <w:rPr>
                  <w:b/>
                  <w:i/>
                  <w:lang w:val="en-US"/>
                </w:rPr>
                <w:t>W</w:t>
              </w:r>
            </w:ins>
            <w:ins w:id="2693" w:author="QC109e2 (Umesh)" w:date="2020-03-04T16:44:00Z">
              <w:r w:rsidRPr="00601A91">
                <w:rPr>
                  <w:b/>
                  <w:i/>
                </w:rPr>
                <w:t>ithLegacy</w:t>
              </w:r>
              <w:proofErr w:type="spellEnd"/>
              <w:r w:rsidRPr="00601A91">
                <w:rPr>
                  <w:b/>
                  <w:i/>
                </w:rPr>
                <w:t xml:space="preserve">, </w:t>
              </w:r>
              <w:proofErr w:type="spellStart"/>
              <w:r w:rsidRPr="00601A91">
                <w:rPr>
                  <w:b/>
                  <w:i/>
                </w:rPr>
                <w:t>gwus-ResourcePattern</w:t>
              </w:r>
            </w:ins>
            <w:ins w:id="2694" w:author="QC109e2 (Umesh)" w:date="2020-03-04T16:48:00Z">
              <w:r w:rsidR="00601A91">
                <w:rPr>
                  <w:b/>
                  <w:i/>
                  <w:lang w:val="en-US"/>
                </w:rPr>
                <w:t>W</w:t>
              </w:r>
            </w:ins>
            <w:ins w:id="2695" w:author="QC109e2 (Umesh)" w:date="2020-03-04T16:44:00Z">
              <w:r w:rsidRPr="00601A91">
                <w:rPr>
                  <w:b/>
                  <w:i/>
                </w:rPr>
                <w:t>ithoutLegacy</w:t>
              </w:r>
              <w:proofErr w:type="spellEnd"/>
            </w:ins>
          </w:p>
          <w:p w14:paraId="5D8070A8" w14:textId="2C37D3E0" w:rsidR="00187FBC" w:rsidRPr="00601A91" w:rsidRDefault="00187FBC" w:rsidP="00601A91">
            <w:pPr>
              <w:pStyle w:val="TAL"/>
              <w:rPr>
                <w:ins w:id="2696" w:author="QC109e2 (Umesh)" w:date="2020-03-04T16:44:00Z"/>
                <w:bCs/>
                <w:lang w:val="en-US" w:eastAsia="zh-TW"/>
              </w:rPr>
            </w:pPr>
            <w:ins w:id="2697" w:author="QC109e2 (Umesh)" w:date="2020-03-04T16:44:00Z">
              <w:r w:rsidRPr="00601A91">
                <w:t>Identifies the group WUS resource mapping to time/frequency as defined in TS 36.304 [4].</w:t>
              </w:r>
            </w:ins>
            <w:ins w:id="2698" w:author="QC109e2 (Umesh)" w:date="2020-03-04T16:48:00Z">
              <w:r w:rsidR="00601A91">
                <w:rPr>
                  <w:lang w:val="en-US"/>
                </w:rPr>
                <w:t xml:space="preserve"> </w:t>
              </w:r>
            </w:ins>
            <w:ins w:id="2699"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w:t>
              </w:r>
              <w:proofErr w:type="spellStart"/>
              <w:r w:rsidRPr="00601A91">
                <w:rPr>
                  <w:rFonts w:cs="Arial"/>
                  <w:i/>
                  <w:szCs w:val="18"/>
                  <w:shd w:val="clear" w:color="auto" w:fill="FFFFFF"/>
                </w:rPr>
                <w:t>gwus</w:t>
              </w:r>
              <w:r w:rsidRPr="00601A91">
                <w:rPr>
                  <w:rFonts w:cs="Arial"/>
                  <w:i/>
                  <w:szCs w:val="18"/>
                </w:rPr>
                <w:t>-ResourcePattern</w:t>
              </w:r>
            </w:ins>
            <w:ins w:id="2700" w:author="QC109e2 (Umesh)" w:date="2020-03-04T16:48:00Z">
              <w:r w:rsidR="00601A91">
                <w:rPr>
                  <w:rFonts w:cs="Arial"/>
                  <w:i/>
                  <w:szCs w:val="18"/>
                  <w:lang w:val="en-US"/>
                </w:rPr>
                <w:t>W</w:t>
              </w:r>
            </w:ins>
            <w:proofErr w:type="spellEnd"/>
            <w:ins w:id="2701" w:author="QC109e2 (Umesh)" w:date="2020-03-04T16:44:00Z">
              <w:r w:rsidRPr="00601A91">
                <w:rPr>
                  <w:rFonts w:cs="Arial"/>
                  <w:i/>
                  <w:szCs w:val="18"/>
                </w:rPr>
                <w:t>ithLegacy-R16</w:t>
              </w:r>
              <w:r w:rsidRPr="00601A91">
                <w:rPr>
                  <w:rFonts w:cs="Arial"/>
                  <w:szCs w:val="18"/>
                </w:rPr>
                <w:t xml:space="preserve"> is configured</w:t>
              </w:r>
            </w:ins>
            <w:ins w:id="2702" w:author="QC109e2 (Umesh)" w:date="2020-03-04T16:51:00Z">
              <w:r w:rsidR="008632CA">
                <w:rPr>
                  <w:rFonts w:cs="Arial"/>
                  <w:szCs w:val="18"/>
                  <w:lang w:val="en-US"/>
                </w:rPr>
                <w:t>;</w:t>
              </w:r>
            </w:ins>
            <w:ins w:id="2703" w:author="QC109e2 (Umesh)" w:date="2020-03-04T16:44:00Z">
              <w:r w:rsidRPr="00601A91">
                <w:rPr>
                  <w:rFonts w:cs="Arial"/>
                  <w:szCs w:val="18"/>
                  <w:shd w:val="clear" w:color="auto" w:fill="FFFFFF"/>
                </w:rPr>
                <w:t xml:space="preserve"> otherwise</w:t>
              </w:r>
              <w:r w:rsidRPr="00601A91">
                <w:rPr>
                  <w:rFonts w:cs="Arial"/>
                  <w:i/>
                  <w:szCs w:val="18"/>
                </w:rPr>
                <w:t xml:space="preserve"> </w:t>
              </w:r>
              <w:proofErr w:type="spellStart"/>
              <w:r w:rsidRPr="00601A91">
                <w:rPr>
                  <w:rFonts w:cs="Arial"/>
                  <w:i/>
                  <w:szCs w:val="18"/>
                </w:rPr>
                <w:t>gwus-ResourcePattern</w:t>
              </w:r>
            </w:ins>
            <w:ins w:id="2704" w:author="QC109e2 (Umesh)" w:date="2020-03-04T16:48:00Z">
              <w:r w:rsidR="00601A91">
                <w:rPr>
                  <w:rFonts w:cs="Arial"/>
                  <w:i/>
                  <w:szCs w:val="18"/>
                  <w:lang w:val="en-US"/>
                </w:rPr>
                <w:t>W</w:t>
              </w:r>
            </w:ins>
            <w:proofErr w:type="spellEnd"/>
            <w:ins w:id="2705"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706" w:author="QC109e2 (Umesh)" w:date="2020-03-04T16:48:00Z">
              <w:r w:rsidR="00601A91">
                <w:rPr>
                  <w:rFonts w:cs="Arial"/>
                  <w:szCs w:val="18"/>
                  <w:shd w:val="clear" w:color="auto" w:fill="FFFFFF"/>
                  <w:lang w:val="en-US"/>
                </w:rPr>
                <w:t xml:space="preserve"> </w:t>
              </w:r>
            </w:ins>
            <w:ins w:id="2707" w:author="QC109e2 (Umesh)" w:date="2020-03-04T16:44:00Z">
              <w:r w:rsidRPr="00601A91">
                <w:t xml:space="preserve">If </w:t>
              </w:r>
              <w:proofErr w:type="spellStart"/>
              <w:r w:rsidRPr="00601A91">
                <w:rPr>
                  <w:i/>
                </w:rPr>
                <w:t>gwus-ResourcePattern</w:t>
              </w:r>
            </w:ins>
            <w:ins w:id="2708" w:author="QC109e2 (Umesh)" w:date="2020-03-04T16:48:00Z">
              <w:r w:rsidR="00601A91">
                <w:rPr>
                  <w:i/>
                  <w:lang w:val="en-US"/>
                </w:rPr>
                <w:t>W</w:t>
              </w:r>
            </w:ins>
            <w:ins w:id="2709" w:author="QC109e2 (Umesh)" w:date="2020-03-04T16:44:00Z">
              <w:r w:rsidRPr="00601A91">
                <w:rPr>
                  <w:i/>
                </w:rPr>
                <w:t>ithLegacy</w:t>
              </w:r>
              <w:proofErr w:type="spellEnd"/>
              <w:r w:rsidRPr="00601A91">
                <w:t xml:space="preserve"> is configured, frequency location of group WUS resource 0 is defined by </w:t>
              </w:r>
              <w:r w:rsidRPr="00601A91">
                <w:rPr>
                  <w:i/>
                </w:rPr>
                <w:t>freqLocation-r15</w:t>
              </w:r>
              <w:r w:rsidRPr="00601A91">
                <w:t>.</w:t>
              </w:r>
            </w:ins>
            <w:ins w:id="2710" w:author="QC109e2 (Umesh)" w:date="2020-03-04T16:50:00Z">
              <w:r w:rsidR="00601A91">
                <w:rPr>
                  <w:lang w:val="en-US"/>
                </w:rPr>
                <w:t xml:space="preserve"> </w:t>
              </w:r>
            </w:ins>
            <w:ins w:id="2711" w:author="QC109e2 (Umesh)" w:date="2020-03-04T16:44:00Z">
              <w:r w:rsidRPr="00601A91">
                <w:t xml:space="preserve">If </w:t>
              </w:r>
              <w:proofErr w:type="spellStart"/>
              <w:r w:rsidRPr="00601A91">
                <w:t>gwus</w:t>
              </w:r>
              <w:r w:rsidRPr="00601A91">
                <w:rPr>
                  <w:i/>
                </w:rPr>
                <w:t>-ResourcePattern</w:t>
              </w:r>
            </w:ins>
            <w:ins w:id="2712" w:author="QC109e2 (Umesh)" w:date="2020-03-04T16:50:00Z">
              <w:r w:rsidR="00601A91">
                <w:rPr>
                  <w:i/>
                  <w:lang w:val="en-US"/>
                </w:rPr>
                <w:t>W</w:t>
              </w:r>
            </w:ins>
            <w:ins w:id="2713" w:author="QC109e2 (Umesh)" w:date="2020-03-04T16:44:00Z">
              <w:r w:rsidRPr="00601A91">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ins>
            <w:ins w:id="2714" w:author="QC109e2 (Umesh)" w:date="2020-03-04T16:50:00Z">
              <w:r w:rsidR="008632CA" w:rsidRPr="008632CA">
                <w:rPr>
                  <w:i/>
                  <w:iCs/>
                  <w:lang w:val="en-US"/>
                </w:rPr>
                <w:t>F</w:t>
              </w:r>
            </w:ins>
            <w:ins w:id="2715"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716"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717" w:author="PostR2#108" w:date="2020-01-23T21:28:00Z"/>
                <w:b/>
                <w:bCs/>
                <w:i/>
                <w:iCs/>
                <w:kern w:val="2"/>
                <w:lang w:val="en-GB"/>
              </w:rPr>
            </w:pPr>
            <w:bookmarkStart w:id="2718" w:name="_Hlk20477147"/>
            <w:proofErr w:type="spellStart"/>
            <w:ins w:id="2719" w:author="PostR2#108" w:date="2020-01-23T21:28:00Z">
              <w:r>
                <w:rPr>
                  <w:b/>
                  <w:bCs/>
                  <w:i/>
                  <w:iCs/>
                  <w:kern w:val="2"/>
                  <w:lang w:val="en-GB"/>
                </w:rPr>
                <w:t>numDRX-CyclesRelaxed</w:t>
              </w:r>
              <w:proofErr w:type="spellEnd"/>
            </w:ins>
          </w:p>
          <w:bookmarkEnd w:id="2718"/>
          <w:p w14:paraId="47250A7A" w14:textId="77777777" w:rsidR="00E96C29" w:rsidRPr="005134A4" w:rsidRDefault="00E96C29" w:rsidP="00D74B76">
            <w:pPr>
              <w:pStyle w:val="TAL"/>
              <w:rPr>
                <w:ins w:id="2720" w:author="PostR2#108" w:date="2020-01-23T21:28:00Z"/>
                <w:bCs/>
                <w:i/>
                <w:noProof/>
                <w:lang w:val="en-GB" w:eastAsia="en-GB"/>
              </w:rPr>
            </w:pPr>
            <w:ins w:id="2721"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722"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722"/>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723" w:author="PostR2#108" w:date="2020-01-23T21:29:00Z">
                  <w:rPr>
                    <w:bCs/>
                    <w:iCs/>
                    <w:kern w:val="2"/>
                    <w:lang w:val="en-GB"/>
                  </w:rPr>
                </w:rPrChange>
              </w:rPr>
              <w:t>timeOffset</w:t>
            </w:r>
            <w:proofErr w:type="spellEnd"/>
            <w:r w:rsidRPr="00E96C29">
              <w:rPr>
                <w:bCs/>
                <w:i/>
                <w:iCs/>
                <w:kern w:val="2"/>
                <w:lang w:val="en-GB"/>
                <w:rPrChange w:id="2724" w:author="PostR2#108" w:date="2020-01-23T21:29:00Z">
                  <w:rPr>
                    <w:bCs/>
                    <w:iCs/>
                    <w:kern w:val="2"/>
                    <w:lang w:val="en-GB"/>
                  </w:rPr>
                </w:rPrChange>
              </w:rPr>
              <w:t>-</w:t>
            </w:r>
            <w:proofErr w:type="spellStart"/>
            <w:r w:rsidRPr="00E96C29">
              <w:rPr>
                <w:bCs/>
                <w:i/>
                <w:iCs/>
                <w:kern w:val="2"/>
                <w:lang w:val="en-GB"/>
                <w:rPrChange w:id="2725" w:author="PostR2#108" w:date="2020-01-23T21:29:00Z">
                  <w:rPr>
                    <w:bCs/>
                    <w:iCs/>
                    <w:kern w:val="2"/>
                    <w:lang w:val="en-GB"/>
                  </w:rPr>
                </w:rPrChange>
              </w:rPr>
              <w:t>eDRX</w:t>
            </w:r>
            <w:proofErr w:type="spellEnd"/>
            <w:r w:rsidRPr="00E96C29">
              <w:rPr>
                <w:bCs/>
                <w:i/>
                <w:iCs/>
                <w:kern w:val="2"/>
                <w:lang w:val="en-GB"/>
                <w:rPrChange w:id="2726" w:author="PostR2#108" w:date="2020-01-23T21:29:00Z">
                  <w:rPr>
                    <w:bCs/>
                    <w:iCs/>
                    <w:kern w:val="2"/>
                    <w:lang w:val="en-GB"/>
                  </w:rPr>
                </w:rPrChange>
              </w:rPr>
              <w:t>-Short</w:t>
            </w:r>
            <w:r>
              <w:rPr>
                <w:bCs/>
                <w:iCs/>
                <w:kern w:val="2"/>
                <w:lang w:val="en-GB"/>
              </w:rPr>
              <w:t xml:space="preserve"> for monitoring WUS.</w:t>
            </w:r>
          </w:p>
        </w:tc>
      </w:tr>
    </w:tbl>
    <w:p w14:paraId="66D6B458" w14:textId="77777777" w:rsidR="00DA261E" w:rsidRDefault="00DA261E" w:rsidP="00DA261E">
      <w:pPr>
        <w:rPr>
          <w:ins w:id="2727"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728"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729" w:author="QC109e2 (Umesh)" w:date="2020-03-04T16:54:00Z"/>
                <w:lang w:val="en-GB" w:eastAsia="ja-JP"/>
              </w:rPr>
            </w:pPr>
            <w:ins w:id="2730"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731" w:author="QC109e2 (Umesh)" w:date="2020-03-04T16:54:00Z"/>
                <w:lang w:val="en-GB" w:eastAsia="ja-JP"/>
              </w:rPr>
            </w:pPr>
            <w:ins w:id="2732" w:author="QC109e2 (Umesh)" w:date="2020-03-04T16:54:00Z">
              <w:r>
                <w:rPr>
                  <w:lang w:val="en-GB" w:eastAsia="ja-JP"/>
                </w:rPr>
                <w:t>Explanation</w:t>
              </w:r>
            </w:ins>
          </w:p>
        </w:tc>
      </w:tr>
      <w:tr w:rsidR="00DA261E" w14:paraId="44740CA8" w14:textId="77777777" w:rsidTr="008A13AA">
        <w:trPr>
          <w:cantSplit/>
          <w:ins w:id="2733"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734" w:author="QC109e2 (Umesh)" w:date="2020-03-04T16:54:00Z"/>
                <w:noProof/>
                <w:lang w:val="en-GB" w:eastAsia="ja-JP"/>
              </w:rPr>
            </w:pPr>
            <w:ins w:id="2735"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736" w:author="QC109e2 (Umesh)" w:date="2020-03-04T16:54:00Z"/>
                <w:lang w:val="en-GB" w:eastAsia="ja-JP"/>
              </w:rPr>
            </w:pPr>
            <w:ins w:id="2737"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738" w:name="_Toc29343898"/>
      <w:bookmarkStart w:id="2739" w:name="_Toc29342759"/>
      <w:bookmarkStart w:id="2740" w:name="_Toc20487555"/>
      <w:bookmarkEnd w:id="762"/>
      <w:bookmarkEnd w:id="1446"/>
      <w:bookmarkEnd w:id="2437"/>
      <w:r>
        <w:rPr>
          <w:lang w:val="en-GB"/>
        </w:rPr>
        <w:t>6.3.6</w:t>
      </w:r>
      <w:r>
        <w:rPr>
          <w:lang w:val="en-GB"/>
        </w:rPr>
        <w:tab/>
        <w:t>Other information elements</w:t>
      </w:r>
      <w:bookmarkEnd w:id="2738"/>
      <w:bookmarkEnd w:id="2739"/>
    </w:p>
    <w:p w14:paraId="3D7C6AC0" w14:textId="77777777" w:rsidR="00D74B76" w:rsidRDefault="00D74B76" w:rsidP="00D74B76">
      <w:pPr>
        <w:rPr>
          <w:iCs/>
        </w:rPr>
      </w:pPr>
      <w:bookmarkStart w:id="2741" w:name="_Toc29343909"/>
      <w:bookmarkStart w:id="2742" w:name="_Toc29342770"/>
      <w:bookmarkStart w:id="2743"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741"/>
      <w:bookmarkEnd w:id="2742"/>
      <w:bookmarkEnd w:id="2743"/>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744"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745" w:name="_Toc29343910"/>
      <w:bookmarkStart w:id="2746" w:name="_Toc29342771"/>
      <w:bookmarkStart w:id="2747"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748" w:name="_Toc29343928"/>
      <w:bookmarkStart w:id="2749" w:name="_Toc29342789"/>
      <w:bookmarkStart w:id="2750" w:name="_Toc20487489"/>
      <w:bookmarkEnd w:id="2745"/>
      <w:bookmarkEnd w:id="2746"/>
      <w:bookmarkEnd w:id="2747"/>
      <w:r>
        <w:rPr>
          <w:lang w:val="en-GB"/>
        </w:rPr>
        <w:t>–</w:t>
      </w:r>
      <w:r>
        <w:rPr>
          <w:lang w:val="en-GB"/>
        </w:rPr>
        <w:tab/>
      </w:r>
      <w:r>
        <w:rPr>
          <w:i/>
          <w:noProof/>
          <w:lang w:val="en-GB"/>
        </w:rPr>
        <w:t>UE-EUTRA-Capability</w:t>
      </w:r>
      <w:bookmarkEnd w:id="2748"/>
      <w:bookmarkEnd w:id="2749"/>
      <w:bookmarkEnd w:id="2750"/>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751" w:name="OLE_LINK113"/>
      <w:bookmarkStart w:id="2752" w:name="OLE_LINK112"/>
      <w:r>
        <w:t xml:space="preserve"> :</w:t>
      </w:r>
      <w:bookmarkEnd w:id="2751"/>
      <w:bookmarkEnd w:id="2752"/>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753" w:author="PostR2#108" w:date="2020-01-23T21:35:00Z">
        <w:r>
          <w:t>UE-EUTRA-Capability-v16xy-IEs</w:t>
        </w:r>
        <w:r w:rsidDel="00D74B76">
          <w:t xml:space="preserve"> </w:t>
        </w:r>
      </w:ins>
      <w:del w:id="2754" w:author="PostR2#108" w:date="2020-01-23T21:35:00Z">
        <w:r w:rsidDel="00D74B76">
          <w:delText>SEQUENCE {}</w:delText>
        </w:r>
      </w:del>
      <w:del w:id="2755"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756" w:author="PostR2#108" w:date="2020-01-23T21:35:00Z"/>
        </w:rPr>
      </w:pPr>
    </w:p>
    <w:p w14:paraId="0A8BD3C4" w14:textId="6D9658CE" w:rsidR="00D74B76" w:rsidRDefault="00D74B76" w:rsidP="00D74B76">
      <w:pPr>
        <w:pStyle w:val="PL"/>
        <w:shd w:val="clear" w:color="auto" w:fill="E6E6E6"/>
        <w:rPr>
          <w:ins w:id="2757" w:author="PostR2#108" w:date="2020-01-23T21:35:00Z"/>
        </w:rPr>
      </w:pPr>
      <w:ins w:id="2758" w:author="PostR2#108" w:date="2020-01-23T21:35:00Z">
        <w:r>
          <w:t>UE-EUTRA-Capability-v16xy-IEs ::= SEQUENCE {</w:t>
        </w:r>
      </w:ins>
    </w:p>
    <w:p w14:paraId="3147CB4A" w14:textId="77777777" w:rsidR="00D74B76" w:rsidRDefault="00D74B76" w:rsidP="00D74B76">
      <w:pPr>
        <w:pStyle w:val="PL"/>
        <w:shd w:val="clear" w:color="auto" w:fill="E6E6E6"/>
        <w:rPr>
          <w:ins w:id="2759" w:author="PostR2#108" w:date="2020-01-23T21:35:00Z"/>
        </w:rPr>
      </w:pPr>
      <w:ins w:id="2760"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761" w:author="PostR2#108" w:date="2020-01-23T21:35:00Z"/>
        </w:rPr>
      </w:pPr>
      <w:ins w:id="2762"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763" w:author="PostR2#108" w:date="2020-01-23T21:35:00Z"/>
        </w:rPr>
      </w:pPr>
      <w:ins w:id="2764"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765" w:author="PostR2#108" w:date="2020-01-23T21:35:00Z"/>
        </w:rPr>
      </w:pPr>
      <w:ins w:id="2766"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767" w:author="PostR2#108" w:date="2020-01-23T21:35:00Z"/>
        </w:rPr>
      </w:pPr>
      <w:ins w:id="2768"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769" w:author="PostR2#108" w:date="2020-01-23T21:36:00Z"/>
        </w:rPr>
      </w:pPr>
    </w:p>
    <w:p w14:paraId="78BDC292" w14:textId="77777777" w:rsidR="00D74B76" w:rsidRDefault="00D74B76" w:rsidP="00D74B76">
      <w:pPr>
        <w:pStyle w:val="PL"/>
        <w:shd w:val="clear" w:color="auto" w:fill="E6E6E6"/>
        <w:rPr>
          <w:ins w:id="2770" w:author="PostR2#108" w:date="2020-01-23T21:36:00Z"/>
        </w:rPr>
      </w:pPr>
      <w:ins w:id="2771" w:author="PostR2#108" w:date="2020-01-23T21:36:00Z">
        <w:r>
          <w:t>MAC-Parameters-v16xy ::=</w:t>
        </w:r>
        <w:r>
          <w:tab/>
        </w:r>
        <w:r>
          <w:tab/>
          <w:t>SEQUENCE {</w:t>
        </w:r>
      </w:ins>
    </w:p>
    <w:p w14:paraId="22DE5ACB" w14:textId="0183D4BD" w:rsidR="00D74B76" w:rsidRDefault="00D74B76" w:rsidP="00D74B76">
      <w:pPr>
        <w:pStyle w:val="PL"/>
        <w:shd w:val="clear" w:color="auto" w:fill="E6E6E6"/>
        <w:rPr>
          <w:ins w:id="2772" w:author="PostR2#108" w:date="2020-01-23T21:36:00Z"/>
        </w:rPr>
      </w:pPr>
      <w:ins w:id="2773"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774" w:author="QC109e2 (Umesh)" w:date="2020-03-04T15:26:00Z"/>
        </w:rPr>
      </w:pPr>
      <w:ins w:id="2775"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776" w:author="QC109e2 (Umesh)" w:date="2020-03-04T15:26:00Z"/>
        </w:rPr>
      </w:pPr>
      <w:ins w:id="2777"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778" w:author="PostR2#108" w:date="2020-01-23T21:36:00Z"/>
        </w:rPr>
      </w:pPr>
      <w:ins w:id="2779" w:author="PostR2#108" w:date="2020-01-23T21:36:00Z">
        <w:r>
          <w:tab/>
          <w:t>pur-CP</w:t>
        </w:r>
      </w:ins>
      <w:ins w:id="2780" w:author="QC109e2 (Umesh)" w:date="2020-03-04T15:25:00Z">
        <w:r w:rsidR="00283CFC">
          <w:t>-EPC</w:t>
        </w:r>
      </w:ins>
      <w:ins w:id="2781"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782" w:author="QC109e3 (Umesh)" w:date="2020-03-05T16:58:00Z"/>
        </w:rPr>
      </w:pPr>
      <w:ins w:id="2783" w:author="PostR2#108" w:date="2020-01-23T21:36:00Z">
        <w:r>
          <w:tab/>
          <w:t>pur-UP-</w:t>
        </w:r>
      </w:ins>
      <w:ins w:id="2784" w:author="QC109e2 (Umesh)" w:date="2020-03-04T15:25:00Z">
        <w:r w:rsidR="00283CFC">
          <w:t>EPC-</w:t>
        </w:r>
      </w:ins>
      <w:ins w:id="2785" w:author="PostR2#108" w:date="2020-01-23T21:36:00Z">
        <w:r>
          <w:t>r16</w:t>
        </w:r>
        <w:r>
          <w:tab/>
        </w:r>
        <w:r>
          <w:tab/>
        </w:r>
        <w:r>
          <w:tab/>
        </w:r>
        <w:r>
          <w:tab/>
        </w:r>
        <w:r>
          <w:tab/>
        </w:r>
        <w:r>
          <w:tab/>
          <w:t>ENUMERATED {supported}</w:t>
        </w:r>
        <w:r>
          <w:tab/>
        </w:r>
        <w:r>
          <w:tab/>
        </w:r>
        <w:r>
          <w:tab/>
          <w:t>OPTIONAL</w:t>
        </w:r>
      </w:ins>
      <w:ins w:id="2786" w:author="QC109e3 (Umesh)" w:date="2020-03-05T16:38:00Z">
        <w:r w:rsidR="008E3A97">
          <w:t>,</w:t>
        </w:r>
      </w:ins>
    </w:p>
    <w:p w14:paraId="6345C189" w14:textId="660C352D" w:rsidR="008E3A97" w:rsidRDefault="008E3A97" w:rsidP="00D74B76">
      <w:pPr>
        <w:pStyle w:val="PL"/>
        <w:shd w:val="clear" w:color="auto" w:fill="E6E6E6"/>
        <w:rPr>
          <w:ins w:id="2787" w:author="QC109e3 (Umesh)" w:date="2020-03-05T16:38:00Z"/>
        </w:rPr>
      </w:pPr>
      <w:ins w:id="2788" w:author="QC109e3 (Umesh)" w:date="2020-03-05T16:38:00Z">
        <w:r>
          <w:tab/>
        </w:r>
        <w:commentRangeStart w:id="2789"/>
        <w:r>
          <w:t>rai-</w:t>
        </w:r>
      </w:ins>
      <w:ins w:id="2790" w:author="QC109e3 (Umesh)" w:date="2020-03-05T16:52:00Z">
        <w:r w:rsidR="006E3EA8">
          <w:t>Support</w:t>
        </w:r>
      </w:ins>
      <w:commentRangeEnd w:id="2789"/>
      <w:ins w:id="2791" w:author="QC109e3 (Umesh)" w:date="2020-03-05T16:58:00Z">
        <w:r w:rsidR="006E3EA8">
          <w:rPr>
            <w:rStyle w:val="CommentReference"/>
            <w:rFonts w:ascii="Times New Roman" w:eastAsia="MS Mincho" w:hAnsi="Times New Roman"/>
            <w:noProof w:val="0"/>
            <w:lang w:val="x-none" w:eastAsia="en-US"/>
          </w:rPr>
          <w:commentReference w:id="2789"/>
        </w:r>
        <w:r w:rsidR="006E3EA8">
          <w:t>-2bit</w:t>
        </w:r>
      </w:ins>
      <w:ins w:id="2792" w:author="QC109e3 (Umesh)" w:date="2020-03-05T16:38:00Z">
        <w:r>
          <w:t>-r16</w:t>
        </w:r>
        <w:r>
          <w:tab/>
        </w:r>
        <w:r>
          <w:tab/>
        </w:r>
        <w:r>
          <w:tab/>
        </w:r>
        <w:r>
          <w:tab/>
        </w:r>
      </w:ins>
      <w:ins w:id="2793"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794" w:author="PostR2#108" w:date="2020-01-23T21:36:00Z"/>
        </w:rPr>
      </w:pPr>
      <w:ins w:id="2795"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796"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796"/>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797" w:author="PostR2#108" w:date="2020-01-23T21:39:00Z"/>
          <w:lang w:eastAsia="zh-CN"/>
        </w:rPr>
      </w:pPr>
      <w:bookmarkStart w:id="2798" w:name="_Hlk515446008"/>
    </w:p>
    <w:p w14:paraId="341E39DF" w14:textId="7113F795" w:rsidR="00D74B76" w:rsidRPr="00F13C97" w:rsidRDefault="00D74B76" w:rsidP="00D74B76">
      <w:pPr>
        <w:pStyle w:val="PL"/>
        <w:shd w:val="clear" w:color="auto" w:fill="E6E6E6"/>
        <w:rPr>
          <w:ins w:id="2799" w:author="PostR2#108" w:date="2020-01-23T21:39:00Z"/>
          <w:lang w:eastAsia="zh-CN"/>
        </w:rPr>
      </w:pPr>
      <w:ins w:id="2800"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801" w:author="PostR2#108" w:date="2020-01-23T21:39:00Z"/>
          <w:lang w:eastAsia="zh-CN"/>
        </w:rPr>
      </w:pPr>
      <w:ins w:id="2802" w:author="PostR2#108" w:date="2020-01-23T21:39:00Z">
        <w:r w:rsidRPr="00850A54">
          <w:rPr>
            <w:lang w:eastAsia="zh-CN"/>
          </w:rPr>
          <w:tab/>
          <w:t>ce-Capabilities-</w:t>
        </w:r>
        <w:r>
          <w:rPr>
            <w:lang w:eastAsia="zh-CN"/>
          </w:rPr>
          <w:t>v16xy</w:t>
        </w:r>
        <w:r w:rsidRPr="00850A54">
          <w:rPr>
            <w:lang w:eastAsia="zh-CN"/>
          </w:rPr>
          <w:t xml:space="preserve"> </w:t>
        </w:r>
      </w:ins>
      <w:ins w:id="2803" w:author="PostR2#108" w:date="2020-01-23T21:43:00Z">
        <w:r w:rsidR="00471706">
          <w:rPr>
            <w:lang w:eastAsia="zh-CN"/>
          </w:rPr>
          <w:tab/>
        </w:r>
      </w:ins>
      <w:ins w:id="2804" w:author="PostR2#108" w:date="2020-01-23T21:39:00Z">
        <w:r w:rsidRPr="00850A54">
          <w:rPr>
            <w:lang w:eastAsia="zh-CN"/>
          </w:rPr>
          <w:t>SEQUENCE {</w:t>
        </w:r>
      </w:ins>
    </w:p>
    <w:p w14:paraId="18B67678" w14:textId="77777777" w:rsidR="00D74B76" w:rsidRDefault="00D74B76" w:rsidP="00D74B76">
      <w:pPr>
        <w:pStyle w:val="PL"/>
        <w:shd w:val="clear" w:color="auto" w:fill="E6E6E6"/>
        <w:rPr>
          <w:ins w:id="2805" w:author="PostR2#108" w:date="2020-01-23T21:39:00Z"/>
          <w:lang w:eastAsia="zh-CN"/>
        </w:rPr>
      </w:pPr>
      <w:ins w:id="2806"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807" w:author="PostR2#108" w:date="2020-01-23T21:39:00Z"/>
          <w:lang w:eastAsia="zh-CN"/>
        </w:rPr>
      </w:pPr>
      <w:ins w:id="2808"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09" w:author="PostR2#108" w:date="2020-01-23T21:43:00Z">
        <w:r w:rsidR="00471706">
          <w:rPr>
            <w:lang w:eastAsia="zh-CN"/>
          </w:rPr>
          <w:tab/>
        </w:r>
      </w:ins>
      <w:ins w:id="2810"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811" w:author="PostR2#108" w:date="2020-01-23T21:39:00Z"/>
          <w:lang w:eastAsia="zh-CN"/>
        </w:rPr>
      </w:pPr>
      <w:ins w:id="2812"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13" w:author="PostR2#108" w:date="2020-01-23T21:43:00Z">
        <w:r w:rsidR="00471706">
          <w:rPr>
            <w:lang w:eastAsia="zh-CN"/>
          </w:rPr>
          <w:tab/>
        </w:r>
      </w:ins>
      <w:ins w:id="2814"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815" w:author="PostR2#108" w:date="2020-01-23T21:39:00Z"/>
          <w:lang w:eastAsia="zh-CN"/>
        </w:rPr>
      </w:pPr>
      <w:ins w:id="2816"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17" w:author="PostR2#108" w:date="2020-01-23T21:43:00Z">
        <w:r w:rsidR="00471706">
          <w:rPr>
            <w:lang w:eastAsia="zh-CN"/>
          </w:rPr>
          <w:tab/>
        </w:r>
      </w:ins>
      <w:ins w:id="2818"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819" w:author="PostR2#108" w:date="2020-01-23T21:39:00Z"/>
          <w:lang w:eastAsia="zh-CN"/>
        </w:rPr>
      </w:pPr>
      <w:ins w:id="2820"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21" w:author="PostR2#108" w:date="2020-01-23T21:43:00Z">
        <w:r w:rsidR="00471706">
          <w:rPr>
            <w:lang w:eastAsia="zh-CN"/>
          </w:rPr>
          <w:tab/>
        </w:r>
      </w:ins>
      <w:ins w:id="2822"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823" w:author="PostR2#108" w:date="2020-01-23T21:39:00Z"/>
          <w:lang w:eastAsia="zh-CN"/>
        </w:rPr>
      </w:pPr>
      <w:ins w:id="2824"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825" w:author="PostR2#108" w:date="2020-01-23T21:39:00Z"/>
          <w:lang w:eastAsia="zh-CN"/>
        </w:rPr>
      </w:pPr>
      <w:ins w:id="2826"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827" w:author="PostR2#108" w:date="2020-01-23T21:39:00Z"/>
          <w:lang w:eastAsia="zh-CN"/>
        </w:rPr>
      </w:pPr>
      <w:ins w:id="2828"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829" w:author="QC109e3 (Umesh)" w:date="2020-03-05T16:29:00Z"/>
          <w:lang w:eastAsia="zh-CN"/>
        </w:rPr>
      </w:pPr>
      <w:ins w:id="2830"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831" w:author="QC109e3 (Umesh)" w:date="2020-03-05T16:29:00Z">
        <w:r w:rsidR="00D3273E">
          <w:rPr>
            <w:lang w:eastAsia="zh-CN"/>
          </w:rPr>
          <w:t>,</w:t>
        </w:r>
      </w:ins>
    </w:p>
    <w:p w14:paraId="633141B7" w14:textId="75838B79" w:rsidR="00D3273E" w:rsidRDefault="00D3273E" w:rsidP="00D74B76">
      <w:pPr>
        <w:pStyle w:val="PL"/>
        <w:shd w:val="clear" w:color="auto" w:fill="E6E6E6"/>
        <w:rPr>
          <w:ins w:id="2832" w:author="PostR2#108" w:date="2020-01-23T21:39:00Z"/>
          <w:lang w:eastAsia="zh-CN"/>
        </w:rPr>
      </w:pPr>
      <w:ins w:id="2833" w:author="QC109e3 (Umesh)" w:date="2020-03-05T16:29:00Z">
        <w:r>
          <w:rPr>
            <w:lang w:eastAsia="zh-CN"/>
          </w:rPr>
          <w:tab/>
        </w:r>
        <w:r>
          <w:rPr>
            <w:lang w:eastAsia="zh-CN"/>
          </w:rPr>
          <w:tab/>
        </w:r>
        <w:commentRangeStart w:id="2834"/>
        <w:r w:rsidRPr="00D3273E">
          <w:rPr>
            <w:lang w:eastAsia="zh-CN"/>
          </w:rPr>
          <w:t>ce</w:t>
        </w:r>
        <w:commentRangeEnd w:id="2834"/>
        <w:r>
          <w:rPr>
            <w:rStyle w:val="CommentReference"/>
            <w:rFonts w:ascii="Times New Roman" w:eastAsia="MS Mincho" w:hAnsi="Times New Roman"/>
            <w:noProof w:val="0"/>
            <w:lang w:val="x-none" w:eastAsia="en-US"/>
          </w:rPr>
          <w:commentReference w:id="2834"/>
        </w:r>
        <w:r w:rsidRPr="00D3273E">
          <w:rPr>
            <w:lang w:eastAsia="zh-CN"/>
          </w:rPr>
          <w:t>-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835" w:author="PostR2#108" w:date="2020-01-23T21:39:00Z"/>
          <w:lang w:eastAsia="zh-CN"/>
        </w:rPr>
      </w:pPr>
      <w:ins w:id="2836"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837" w:author="PostR2#108" w:date="2020-01-23T21:39:00Z"/>
          <w:lang w:eastAsia="zh-CN"/>
        </w:rPr>
      </w:pPr>
      <w:ins w:id="2838" w:author="PostR2#108" w:date="2020-01-23T21:39:00Z">
        <w:r w:rsidRPr="00D62A85">
          <w:rPr>
            <w:lang w:eastAsia="zh-CN"/>
          </w:rPr>
          <w:t>}</w:t>
        </w:r>
      </w:ins>
    </w:p>
    <w:bookmarkEnd w:id="2798"/>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839" w:author="PostR2#108" w:date="2020-01-23T21:38:00Z"/>
        </w:rPr>
      </w:pPr>
    </w:p>
    <w:p w14:paraId="164E2462" w14:textId="77777777" w:rsidR="00D74B76" w:rsidRDefault="00D74B76" w:rsidP="00D74B76">
      <w:pPr>
        <w:pStyle w:val="PL"/>
        <w:shd w:val="clear" w:color="auto" w:fill="E6E6E6"/>
        <w:rPr>
          <w:ins w:id="2840" w:author="PostR2#108" w:date="2020-01-23T21:38:00Z"/>
        </w:rPr>
      </w:pPr>
      <w:ins w:id="2841" w:author="PostR2#108" w:date="2020-01-23T21:38:00Z">
        <w:r>
          <w:t>Other-Parameters-v16xy ::=</w:t>
        </w:r>
        <w:r>
          <w:tab/>
        </w:r>
        <w:r>
          <w:tab/>
          <w:t>SEQUENCE {</w:t>
        </w:r>
      </w:ins>
    </w:p>
    <w:p w14:paraId="4ED67F65" w14:textId="77777777" w:rsidR="00D74B76" w:rsidRDefault="00D74B76" w:rsidP="00D74B76">
      <w:pPr>
        <w:pStyle w:val="PL"/>
        <w:shd w:val="clear" w:color="auto" w:fill="E6E6E6"/>
        <w:rPr>
          <w:ins w:id="2842" w:author="PostR2#108" w:date="2020-01-23T21:38:00Z"/>
        </w:rPr>
      </w:pPr>
      <w:ins w:id="2843"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844" w:author="PostR2#108" w:date="2020-01-23T21:38:00Z"/>
        </w:rPr>
      </w:pPr>
      <w:ins w:id="2845"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846"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846"/>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Change w:id="2847">
          <w:tblGrid>
            <w:gridCol w:w="3"/>
            <w:gridCol w:w="7771"/>
            <w:gridCol w:w="19"/>
            <w:gridCol w:w="3"/>
            <w:gridCol w:w="13"/>
            <w:gridCol w:w="846"/>
            <w:gridCol w:w="3"/>
          </w:tblGrid>
        </w:tblGridChange>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848"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849" w:author="PostR2#108" w:date="2020-01-23T21:46:00Z"/>
                <w:b/>
                <w:i/>
                <w:lang w:val="en-GB" w:eastAsia="en-GB"/>
              </w:rPr>
            </w:pPr>
            <w:proofErr w:type="spellStart"/>
            <w:ins w:id="2850"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851" w:author="PostR2#108" w:date="2020-01-23T21:46:00Z"/>
                <w:lang w:val="en-GB" w:eastAsia="en-GB"/>
              </w:rPr>
            </w:pPr>
            <w:ins w:id="2852"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853" w:author="PostR2#108" w:date="2020-01-23T21:46:00Z"/>
                <w:bCs/>
                <w:noProof/>
                <w:lang w:val="en-GB" w:eastAsia="en-GB"/>
              </w:rPr>
            </w:pPr>
            <w:ins w:id="2854"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855"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856" w:author="PostR2#108" w:date="2020-01-23T21:47:00Z"/>
                <w:b/>
                <w:i/>
                <w:lang w:val="en-GB" w:eastAsia="en-GB"/>
              </w:rPr>
            </w:pPr>
            <w:proofErr w:type="spellStart"/>
            <w:ins w:id="2857"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63374676" w:rsidR="00CE2D84" w:rsidRPr="003322A8" w:rsidRDefault="00CE2D84" w:rsidP="00CE2D84">
            <w:pPr>
              <w:pStyle w:val="TAL"/>
              <w:rPr>
                <w:ins w:id="2858" w:author="PostR2#108" w:date="2020-01-23T21:47:00Z"/>
                <w:lang w:val="en-GB" w:eastAsia="en-GB"/>
              </w:rPr>
            </w:pPr>
            <w:ins w:id="2859" w:author="PostR2#108" w:date="2020-01-23T21:47:00Z">
              <w:r>
                <w:rPr>
                  <w:lang w:val="en-GB" w:eastAsia="en-GB"/>
                </w:rPr>
                <w:t>Indicates whether</w:t>
              </w:r>
            </w:ins>
            <w:ins w:id="2860" w:author="QC109e3 (Umesh)" w:date="2020-03-05T16:33:00Z">
              <w:r w:rsidR="00826BA1">
                <w:rPr>
                  <w:lang w:val="en-GB" w:eastAsia="en-GB"/>
                </w:rPr>
                <w:t xml:space="preserve"> the</w:t>
              </w:r>
            </w:ins>
            <w:ins w:id="2861" w:author="PostR2#108" w:date="2020-01-23T21:47:00Z">
              <w:r>
                <w:rPr>
                  <w:lang w:val="en-GB" w:eastAsia="en-GB"/>
                </w:rPr>
                <w:t xml:space="preserve"> UE operating in CE mode A/B supports reception of ETWS/CMAS indication in RRC_CONNECTED mode as specified in TS 36.2</w:t>
              </w:r>
            </w:ins>
            <w:ins w:id="2862" w:author="QC109e3 (Umesh)" w:date="2020-03-05T12:26:00Z">
              <w:r w:rsidR="008871E0">
                <w:rPr>
                  <w:lang w:val="en-GB" w:eastAsia="en-GB"/>
                </w:rPr>
                <w:t>12</w:t>
              </w:r>
            </w:ins>
            <w:ins w:id="2863" w:author="PostR2#108" w:date="2020-01-23T21:47:00Z">
              <w:r>
                <w:rPr>
                  <w:lang w:val="en-GB" w:eastAsia="en-GB"/>
                </w:rPr>
                <w:t xml:space="preserve"> [</w:t>
              </w:r>
            </w:ins>
            <w:ins w:id="2864" w:author="QC109e3 (Umesh)" w:date="2020-03-05T12:26:00Z">
              <w:r w:rsidR="008871E0">
                <w:rPr>
                  <w:lang w:val="en-GB" w:eastAsia="en-GB"/>
                </w:rPr>
                <w:t>22</w:t>
              </w:r>
            </w:ins>
            <w:ins w:id="2865" w:author="PostR2#108" w:date="2020-01-23T21:47:00Z">
              <w:r>
                <w:rPr>
                  <w:lang w:val="en-GB" w:eastAsia="en-GB"/>
                </w:rPr>
                <w:t>].</w:t>
              </w:r>
            </w:ins>
            <w:ins w:id="2866" w:author="QC109e3 (Umesh)" w:date="2020-03-05T12:29:00Z">
              <w:r w:rsidR="008871E0" w:rsidDel="008871E0">
                <w:rPr>
                  <w:lang w:val="en-GB" w:eastAsia="en-GB"/>
                </w:rPr>
                <w:t xml:space="preserve"> </w:t>
              </w:r>
            </w:ins>
            <w:ins w:id="2867" w:author="PostR2#108" w:date="2020-01-23T21:47:00Z">
              <w:del w:id="2868" w:author="QC109e3 (Umesh)" w:date="2020-03-05T12:29:00Z">
                <w:r w:rsidDel="008871E0">
                  <w:rPr>
                    <w:lang w:val="en-GB" w:eastAsia="en-GB"/>
                  </w:rPr>
                  <w:delText xml:space="preserve"> </w:delText>
                </w:r>
                <w:commentRangeStart w:id="2869"/>
                <w:commentRangeStart w:id="2870"/>
                <w:r w:rsidDel="008871E0">
                  <w:rPr>
                    <w:lang w:val="en-GB" w:eastAsia="en-GB"/>
                  </w:rPr>
                  <w:delText xml:space="preserve">The UE including this field shall also indicate support of </w:delText>
                </w:r>
                <w:r w:rsidRPr="003322A8" w:rsidDel="008871E0">
                  <w:rPr>
                    <w:i/>
                    <w:lang w:val="en-GB" w:eastAsia="en-GB"/>
                  </w:rPr>
                  <w:delText>ce-ModeA</w:delText>
                </w:r>
                <w:r w:rsidDel="008871E0">
                  <w:rPr>
                    <w:lang w:val="en-GB" w:eastAsia="en-GB"/>
                  </w:rPr>
                  <w:delText>/</w:delText>
                </w:r>
                <w:r w:rsidRPr="003322A8" w:rsidDel="008871E0">
                  <w:rPr>
                    <w:i/>
                    <w:lang w:val="en-GB" w:eastAsia="en-GB"/>
                  </w:rPr>
                  <w:delText>ce-ModeB</w:delText>
                </w:r>
                <w:r w:rsidDel="008871E0">
                  <w:rPr>
                    <w:lang w:val="en-GB" w:eastAsia="en-GB"/>
                  </w:rPr>
                  <w:delText>.</w:delText>
                </w:r>
              </w:del>
            </w:ins>
            <w:commentRangeEnd w:id="2869"/>
            <w:del w:id="2871" w:author="QC109e3 (Umesh)" w:date="2020-03-05T12:29:00Z">
              <w:r w:rsidR="00E32E03" w:rsidDel="008871E0">
                <w:rPr>
                  <w:rStyle w:val="CommentReference"/>
                  <w:rFonts w:ascii="Times New Roman" w:eastAsia="MS Mincho" w:hAnsi="Times New Roman"/>
                  <w:lang w:eastAsia="en-US"/>
                </w:rPr>
                <w:commentReference w:id="2869"/>
              </w:r>
              <w:commentRangeEnd w:id="2870"/>
              <w:r w:rsidR="008871E0" w:rsidDel="008871E0">
                <w:rPr>
                  <w:rStyle w:val="CommentReference"/>
                  <w:rFonts w:ascii="Times New Roman" w:eastAsia="MS Mincho" w:hAnsi="Times New Roman"/>
                  <w:lang w:eastAsia="en-US"/>
                </w:rPr>
                <w:commentReference w:id="2870"/>
              </w:r>
            </w:del>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872" w:author="PostR2#108" w:date="2020-01-23T21:47:00Z"/>
                <w:bCs/>
                <w:noProof/>
                <w:lang w:val="en-GB" w:eastAsia="en-GB"/>
              </w:rPr>
            </w:pPr>
            <w:ins w:id="2873" w:author="PostR2#108" w:date="2020-01-23T21:47:00Z">
              <w:r>
                <w:rPr>
                  <w:bCs/>
                  <w:noProof/>
                  <w:lang w:val="en-GB" w:eastAsia="en-GB"/>
                </w:rPr>
                <w:t>-</w:t>
              </w:r>
            </w:ins>
          </w:p>
        </w:tc>
      </w:tr>
      <w:tr w:rsidR="00CE2D84" w14:paraId="1F998411" w14:textId="77777777" w:rsidTr="006E3EA8">
        <w:trPr>
          <w:cantSplit/>
          <w:ins w:id="2874"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875" w:author="PostR2#108" w:date="2020-01-23T21:45:00Z"/>
                <w:b/>
                <w:i/>
                <w:lang w:val="en-GB" w:eastAsia="en-GB"/>
              </w:rPr>
            </w:pPr>
            <w:proofErr w:type="spellStart"/>
            <w:ins w:id="2876"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877" w:author="PostR2#108" w:date="2020-01-23T21:45:00Z"/>
                <w:b/>
                <w:i/>
                <w:lang w:val="en-GB" w:eastAsia="en-GB"/>
              </w:rPr>
            </w:pPr>
            <w:proofErr w:type="spellStart"/>
            <w:ins w:id="2878"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879" w:author="PostR2#108" w:date="2020-01-23T21:45:00Z"/>
                <w:lang w:val="en-GB" w:eastAsia="en-GB"/>
              </w:rPr>
            </w:pPr>
            <w:ins w:id="2880" w:author="PostR2#108" w:date="2020-01-23T21:45:00Z">
              <w:r>
                <w:rPr>
                  <w:lang w:val="en-GB" w:eastAsia="en-GB"/>
                </w:rPr>
                <w:t xml:space="preserve">Indicates whether </w:t>
              </w:r>
            </w:ins>
            <w:ins w:id="2881" w:author="QC109e3 (Umesh)" w:date="2020-03-05T16:33:00Z">
              <w:r w:rsidR="00826BA1">
                <w:rPr>
                  <w:lang w:val="en-GB" w:eastAsia="en-GB"/>
                </w:rPr>
                <w:t xml:space="preserve">the </w:t>
              </w:r>
            </w:ins>
            <w:ins w:id="2882" w:author="PostR2#108" w:date="2020-01-23T21:45:00Z">
              <w:r>
                <w:rPr>
                  <w:lang w:val="en-GB" w:eastAsia="en-GB"/>
                </w:rPr>
                <w:t>UE supports multiple TB scheduling in connected mode for PDSCH/PUSCH when operating in CE mode A/B, as specified in TS 36.211 [21] and TS 36.213 [2</w:t>
              </w:r>
            </w:ins>
            <w:ins w:id="2883" w:author="QC109e3 (Umesh)" w:date="2020-03-05T12:27:00Z">
              <w:r w:rsidR="008871E0">
                <w:rPr>
                  <w:lang w:val="en-GB" w:eastAsia="en-GB"/>
                </w:rPr>
                <w:t>3</w:t>
              </w:r>
            </w:ins>
            <w:ins w:id="2884"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885" w:author="PostR2#108" w:date="2020-01-23T21:45:00Z"/>
                <w:bCs/>
                <w:noProof/>
                <w:lang w:val="en-GB" w:eastAsia="en-GB"/>
              </w:rPr>
            </w:pPr>
            <w:ins w:id="2886" w:author="PostR2#108" w:date="2020-01-23T21:45:00Z">
              <w:r>
                <w:rPr>
                  <w:bCs/>
                  <w:noProof/>
                  <w:lang w:val="en-GB" w:eastAsia="en-GB"/>
                </w:rPr>
                <w:t>-</w:t>
              </w:r>
            </w:ins>
          </w:p>
        </w:tc>
      </w:tr>
      <w:tr w:rsidR="003B79B2" w14:paraId="207A9960" w14:textId="77777777" w:rsidTr="006E3EA8">
        <w:trPr>
          <w:cantSplit/>
          <w:ins w:id="2887"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888" w:author="QC109e3 (Umesh)" w:date="2020-03-05T16:31:00Z"/>
                <w:b/>
                <w:bCs/>
                <w:i/>
                <w:noProof/>
                <w:lang w:val="en-GB" w:eastAsia="en-GB"/>
              </w:rPr>
            </w:pPr>
            <w:commentRangeStart w:id="2889"/>
            <w:ins w:id="2890" w:author="QC109e3 (Umesh)" w:date="2020-03-05T16:31:00Z">
              <w:r w:rsidRPr="003B79B2">
                <w:rPr>
                  <w:b/>
                  <w:bCs/>
                  <w:i/>
                  <w:noProof/>
                  <w:lang w:val="en-GB" w:eastAsia="en-GB"/>
                </w:rPr>
                <w:t>ce-ModeA-CSI-RS-Feedback</w:t>
              </w:r>
            </w:ins>
            <w:commentRangeEnd w:id="2889"/>
            <w:ins w:id="2891" w:author="QC109e3 (Umesh)" w:date="2020-03-05T16:34:00Z">
              <w:r w:rsidR="00DE2ED3">
                <w:rPr>
                  <w:rStyle w:val="CommentReference"/>
                  <w:rFonts w:ascii="Times New Roman" w:eastAsia="MS Mincho" w:hAnsi="Times New Roman"/>
                  <w:lang w:eastAsia="en-US"/>
                </w:rPr>
                <w:commentReference w:id="2889"/>
              </w:r>
            </w:ins>
          </w:p>
          <w:p w14:paraId="261084FF" w14:textId="5EDFABD7" w:rsidR="00826BA1" w:rsidRPr="00826BA1" w:rsidRDefault="00826BA1">
            <w:pPr>
              <w:pStyle w:val="TAL"/>
              <w:rPr>
                <w:ins w:id="2892" w:author="QC109e3 (Umesh)" w:date="2020-03-05T16:31:00Z"/>
                <w:iCs/>
                <w:noProof/>
                <w:lang w:val="en-GB" w:eastAsia="en-GB"/>
              </w:rPr>
            </w:pPr>
            <w:ins w:id="2893"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894" w:author="QC109e3 (Umesh)" w:date="2020-03-05T16:33:00Z">
              <w:r>
                <w:rPr>
                  <w:iCs/>
                  <w:noProof/>
                  <w:lang w:val="en-GB" w:eastAsia="en-GB"/>
                </w:rPr>
                <w:t>CE</w:t>
              </w:r>
            </w:ins>
            <w:ins w:id="2895"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896" w:author="QC109e3 (Umesh)" w:date="2020-03-05T16:31:00Z"/>
                <w:bCs/>
                <w:noProof/>
                <w:lang w:val="en-GB" w:eastAsia="en-GB"/>
              </w:rPr>
            </w:pPr>
            <w:ins w:id="2897"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898"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898"/>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899"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900" w:author="PostR2#108" w:date="2020-01-23T21:45:00Z"/>
                <w:b/>
                <w:i/>
                <w:lang w:val="en-GB" w:eastAsia="en-GB"/>
              </w:rPr>
            </w:pPr>
            <w:proofErr w:type="spellStart"/>
            <w:ins w:id="2901"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902" w:author="PostR2#108" w:date="2020-01-23T21:45:00Z"/>
                <w:lang w:val="en-GB" w:eastAsia="en-GB"/>
              </w:rPr>
            </w:pPr>
            <w:ins w:id="2903"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904" w:author="PostR2#108" w:date="2020-01-23T21:45:00Z"/>
                <w:bCs/>
                <w:noProof/>
                <w:lang w:val="en-GB" w:eastAsia="en-GB"/>
              </w:rPr>
            </w:pPr>
            <w:ins w:id="2905" w:author="PostR2#108" w:date="2020-01-23T21:45:00Z">
              <w:r>
                <w:rPr>
                  <w:bCs/>
                  <w:noProof/>
                  <w:lang w:val="en-GB" w:eastAsia="en-GB"/>
                </w:rPr>
                <w:t>-</w:t>
              </w:r>
            </w:ins>
          </w:p>
        </w:tc>
      </w:tr>
      <w:tr w:rsidR="00CE2D84" w14:paraId="642478F8" w14:textId="77777777" w:rsidTr="006E3EA8">
        <w:trPr>
          <w:cantSplit/>
          <w:ins w:id="2906"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907" w:author="PostR2#108" w:date="2020-01-23T21:46:00Z"/>
                <w:b/>
                <w:i/>
                <w:lang w:val="en-GB" w:eastAsia="en-GB"/>
              </w:rPr>
            </w:pPr>
            <w:proofErr w:type="spellStart"/>
            <w:ins w:id="2908"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909" w:author="PostR2#108" w:date="2020-01-23T21:46:00Z"/>
                <w:lang w:val="en-GB" w:eastAsia="en-GB"/>
              </w:rPr>
            </w:pPr>
            <w:ins w:id="2910"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911" w:author="PostR2#108" w:date="2020-01-23T21:46:00Z"/>
                <w:bCs/>
                <w:noProof/>
                <w:lang w:val="en-GB" w:eastAsia="en-GB"/>
              </w:rPr>
            </w:pPr>
            <w:ins w:id="2912"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913"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914" w:author="PostR2#108" w:date="2020-01-23T21:48:00Z"/>
                <w:b/>
                <w:i/>
                <w:lang w:val="en-GB" w:eastAsia="en-GB"/>
              </w:rPr>
            </w:pPr>
            <w:ins w:id="2915"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916" w:author="PostR2#108" w:date="2020-01-23T21:48:00Z"/>
                <w:lang w:val="en-GB" w:eastAsia="en-GB"/>
              </w:rPr>
            </w:pPr>
            <w:ins w:id="2917"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918" w:author="PostR2#108" w:date="2020-01-23T21:48:00Z"/>
                <w:bCs/>
                <w:noProof/>
                <w:lang w:val="en-GB" w:eastAsia="en-GB"/>
              </w:rPr>
            </w:pPr>
            <w:ins w:id="2919"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920"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920"/>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921"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922"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923" w:author="PostR2#108" w:date="2020-01-23T21:52:00Z"/>
                <w:b/>
                <w:i/>
                <w:lang w:val="en-GB" w:eastAsia="en-GB"/>
              </w:rPr>
            </w:pPr>
            <w:ins w:id="2924"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925" w:author="PostR2#108" w:date="2020-01-23T21:52:00Z"/>
                <w:b/>
                <w:bCs/>
                <w:i/>
                <w:noProof/>
                <w:lang w:val="en-GB" w:eastAsia="en-GB"/>
              </w:rPr>
            </w:pPr>
            <w:ins w:id="2926"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927" w:author="PostR2#108" w:date="2020-01-23T21:52:00Z"/>
                <w:bCs/>
                <w:noProof/>
                <w:lang w:val="en-GB" w:eastAsia="en-GB"/>
              </w:rPr>
            </w:pPr>
            <w:ins w:id="2928"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6E3EA8">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929" w:author="QC109e3 (Umesh)" w:date="2020-03-05T16:53:00Z">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2930" w:author="PostR2#108" w:date="2020-01-23T21:49:00Z"/>
          <w:trPrChange w:id="2931" w:author="QC109e3 (Umesh)" w:date="2020-03-05T16:53:00Z">
            <w:trPr>
              <w:gridBefore w:val="1"/>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2932" w:author="QC109e3 (Umesh)" w:date="2020-03-05T16:53:00Z">
              <w:tcPr>
                <w:tcW w:w="7789" w:type="dxa"/>
                <w:gridSpan w:val="3"/>
                <w:tcBorders>
                  <w:top w:val="single" w:sz="4" w:space="0" w:color="808080"/>
                  <w:left w:val="single" w:sz="4" w:space="0" w:color="808080"/>
                  <w:bottom w:val="single" w:sz="4" w:space="0" w:color="808080"/>
                  <w:right w:val="single" w:sz="4" w:space="0" w:color="808080"/>
                </w:tcBorders>
              </w:tcPr>
            </w:tcPrChange>
          </w:tcPr>
          <w:p w14:paraId="0996F665" w14:textId="3645116B" w:rsidR="00CE2D84" w:rsidRDefault="00CE2D84" w:rsidP="00CE2D84">
            <w:pPr>
              <w:pStyle w:val="TAL"/>
              <w:rPr>
                <w:ins w:id="2933" w:author="PostR2#108" w:date="2020-01-23T21:49:00Z"/>
                <w:b/>
                <w:i/>
                <w:lang w:val="en-GB" w:eastAsia="en-GB"/>
              </w:rPr>
            </w:pPr>
            <w:proofErr w:type="spellStart"/>
            <w:ins w:id="2934" w:author="PostR2#108" w:date="2020-01-23T21:49:00Z">
              <w:r>
                <w:rPr>
                  <w:b/>
                  <w:i/>
                  <w:lang w:val="en-GB" w:eastAsia="en-GB"/>
                </w:rPr>
                <w:t>pur</w:t>
              </w:r>
              <w:proofErr w:type="spellEnd"/>
              <w:r>
                <w:rPr>
                  <w:b/>
                  <w:i/>
                  <w:lang w:val="en-GB" w:eastAsia="en-GB"/>
                </w:rPr>
                <w:t>-CP</w:t>
              </w:r>
            </w:ins>
            <w:ins w:id="2935" w:author="QC109e2 (Umesh)" w:date="2020-03-04T15:27:00Z">
              <w:r w:rsidR="000570FB">
                <w:rPr>
                  <w:b/>
                  <w:i/>
                  <w:lang w:val="en-GB" w:eastAsia="en-GB"/>
                </w:rPr>
                <w:t>-EPC</w:t>
              </w:r>
            </w:ins>
            <w:ins w:id="2936" w:author="QC109e2 (Umesh)" w:date="2020-03-04T15:28:00Z">
              <w:r w:rsidR="00E6267A">
                <w:rPr>
                  <w:b/>
                  <w:i/>
                  <w:lang w:val="en-GB" w:eastAsia="en-GB"/>
                </w:rPr>
                <w:t>/</w:t>
              </w:r>
            </w:ins>
            <w:ins w:id="2937"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938" w:author="PostR2#108" w:date="2020-01-23T21:49:00Z"/>
                <w:lang w:val="en-GB" w:eastAsia="en-GB"/>
              </w:rPr>
            </w:pPr>
            <w:ins w:id="2939" w:author="PostR2#108" w:date="2020-01-23T21:49:00Z">
              <w:r>
                <w:rPr>
                  <w:lang w:val="en-GB" w:eastAsia="en-GB"/>
                </w:rPr>
                <w:t>Indicates whether UE supports CP transmission using PUR</w:t>
              </w:r>
            </w:ins>
            <w:ins w:id="2940" w:author="QC109e2 (Umesh)" w:date="2020-03-04T15:27:00Z">
              <w:r w:rsidR="000570FB">
                <w:rPr>
                  <w:lang w:val="en-GB" w:eastAsia="en-GB"/>
                </w:rPr>
                <w:t xml:space="preserve"> when connected to EPC/</w:t>
              </w:r>
            </w:ins>
            <w:ins w:id="2941" w:author="QC109e2 (Umesh)" w:date="2020-03-04T15:28:00Z">
              <w:r w:rsidR="00E6267A">
                <w:rPr>
                  <w:lang w:val="en-GB" w:eastAsia="en-GB"/>
                </w:rPr>
                <w:t xml:space="preserve"> </w:t>
              </w:r>
            </w:ins>
            <w:ins w:id="2942" w:author="QC109e2 (Umesh)" w:date="2020-03-04T15:27:00Z">
              <w:r w:rsidR="000570FB">
                <w:rPr>
                  <w:lang w:val="en-GB" w:eastAsia="en-GB"/>
                </w:rPr>
                <w:t>5GC</w:t>
              </w:r>
            </w:ins>
            <w:ins w:id="2943"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Change w:id="2944" w:author="QC109e3 (Umesh)" w:date="2020-03-05T16:53:00Z">
              <w:tcPr>
                <w:tcW w:w="861" w:type="dxa"/>
                <w:gridSpan w:val="3"/>
                <w:tcBorders>
                  <w:top w:val="single" w:sz="4" w:space="0" w:color="808080"/>
                  <w:left w:val="single" w:sz="4" w:space="0" w:color="808080"/>
                  <w:bottom w:val="single" w:sz="4" w:space="0" w:color="808080"/>
                  <w:right w:val="single" w:sz="4" w:space="0" w:color="808080"/>
                </w:tcBorders>
              </w:tcPr>
            </w:tcPrChange>
          </w:tcPr>
          <w:p w14:paraId="1C4419D8" w14:textId="77777777" w:rsidR="00CE2D84" w:rsidRPr="003C6510" w:rsidRDefault="00CE2D84" w:rsidP="00CE2D84">
            <w:pPr>
              <w:pStyle w:val="TAL"/>
              <w:jc w:val="center"/>
              <w:rPr>
                <w:ins w:id="2945" w:author="PostR2#108" w:date="2020-01-23T21:49:00Z"/>
                <w:bCs/>
                <w:noProof/>
                <w:lang w:val="en-GB" w:eastAsia="en-GB"/>
              </w:rPr>
            </w:pPr>
            <w:ins w:id="2946" w:author="PostR2#108" w:date="2020-01-23T21:49:00Z">
              <w:r>
                <w:rPr>
                  <w:bCs/>
                  <w:noProof/>
                  <w:lang w:val="en-GB" w:eastAsia="en-GB"/>
                </w:rPr>
                <w:t>-</w:t>
              </w:r>
            </w:ins>
          </w:p>
        </w:tc>
      </w:tr>
      <w:tr w:rsidR="00CE2D84" w:rsidRPr="003C6510" w14:paraId="416DA307" w14:textId="77777777" w:rsidTr="006E3EA8">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947" w:author="QC109e3 (Umesh)" w:date="2020-03-05T16:53:00Z">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2948" w:author="PostR2#108" w:date="2020-01-23T21:49:00Z"/>
          <w:trPrChange w:id="2949" w:author="QC109e3 (Umesh)" w:date="2020-03-05T16:53:00Z">
            <w:trPr>
              <w:gridBefore w:val="1"/>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2950" w:author="QC109e3 (Umesh)" w:date="2020-03-05T16:53:00Z">
              <w:tcPr>
                <w:tcW w:w="7789" w:type="dxa"/>
                <w:gridSpan w:val="3"/>
                <w:tcBorders>
                  <w:top w:val="single" w:sz="4" w:space="0" w:color="808080"/>
                  <w:left w:val="single" w:sz="4" w:space="0" w:color="808080"/>
                  <w:bottom w:val="single" w:sz="4" w:space="0" w:color="808080"/>
                  <w:right w:val="single" w:sz="4" w:space="0" w:color="808080"/>
                </w:tcBorders>
              </w:tcPr>
            </w:tcPrChange>
          </w:tcPr>
          <w:p w14:paraId="4EBA2D45" w14:textId="03C64FA7" w:rsidR="00CE2D84" w:rsidRDefault="00CE2D84" w:rsidP="00CE2D84">
            <w:pPr>
              <w:pStyle w:val="TAL"/>
              <w:rPr>
                <w:ins w:id="2951" w:author="PostR2#108" w:date="2020-01-23T21:49:00Z"/>
                <w:b/>
                <w:i/>
                <w:lang w:val="en-GB" w:eastAsia="en-GB"/>
              </w:rPr>
            </w:pPr>
            <w:proofErr w:type="spellStart"/>
            <w:ins w:id="2952" w:author="PostR2#108" w:date="2020-01-23T21:49:00Z">
              <w:r>
                <w:rPr>
                  <w:b/>
                  <w:i/>
                  <w:lang w:val="en-GB" w:eastAsia="en-GB"/>
                </w:rPr>
                <w:t>pur</w:t>
              </w:r>
              <w:proofErr w:type="spellEnd"/>
              <w:r>
                <w:rPr>
                  <w:b/>
                  <w:i/>
                  <w:lang w:val="en-GB" w:eastAsia="en-GB"/>
                </w:rPr>
                <w:t>-UP</w:t>
              </w:r>
            </w:ins>
            <w:ins w:id="2953" w:author="QC109e2 (Umesh)" w:date="2020-03-04T15:27:00Z">
              <w:r w:rsidR="000570FB">
                <w:rPr>
                  <w:b/>
                  <w:i/>
                  <w:lang w:val="en-GB" w:eastAsia="en-GB"/>
                </w:rPr>
                <w:t>-EPC</w:t>
              </w:r>
            </w:ins>
            <w:ins w:id="2954" w:author="QC109e2 (Umesh)" w:date="2020-03-04T15:28:00Z">
              <w:r w:rsidR="00E6267A">
                <w:rPr>
                  <w:b/>
                  <w:i/>
                  <w:lang w:val="en-GB" w:eastAsia="en-GB"/>
                </w:rPr>
                <w:t>/</w:t>
              </w:r>
            </w:ins>
            <w:ins w:id="2955"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956" w:author="PostR2#108" w:date="2020-01-23T21:49:00Z"/>
                <w:lang w:val="en-GB" w:eastAsia="en-GB"/>
              </w:rPr>
            </w:pPr>
            <w:ins w:id="2957" w:author="PostR2#108" w:date="2020-01-23T21:49:00Z">
              <w:r>
                <w:rPr>
                  <w:lang w:val="en-GB" w:eastAsia="en-GB"/>
                </w:rPr>
                <w:t>Indicates whether UE supports UP transmission using PUR</w:t>
              </w:r>
            </w:ins>
            <w:ins w:id="2958" w:author="QC109e2 (Umesh)" w:date="2020-03-04T15:27:00Z">
              <w:r w:rsidR="000570FB">
                <w:rPr>
                  <w:lang w:val="en-GB" w:eastAsia="en-GB"/>
                </w:rPr>
                <w:t xml:space="preserve"> when connected to EPC/</w:t>
              </w:r>
            </w:ins>
            <w:ins w:id="2959" w:author="QC109e2 (Umesh)" w:date="2020-03-04T15:29:00Z">
              <w:r w:rsidR="00E6267A">
                <w:rPr>
                  <w:lang w:val="en-GB" w:eastAsia="en-GB"/>
                </w:rPr>
                <w:t xml:space="preserve"> </w:t>
              </w:r>
            </w:ins>
            <w:ins w:id="2960" w:author="QC109e2 (Umesh)" w:date="2020-03-04T15:27:00Z">
              <w:r w:rsidR="000570FB">
                <w:rPr>
                  <w:lang w:val="en-GB" w:eastAsia="en-GB"/>
                </w:rPr>
                <w:t>5GC</w:t>
              </w:r>
            </w:ins>
            <w:ins w:id="2961"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Change w:id="2962" w:author="QC109e3 (Umesh)" w:date="2020-03-05T16:53:00Z">
              <w:tcPr>
                <w:tcW w:w="861" w:type="dxa"/>
                <w:gridSpan w:val="3"/>
                <w:tcBorders>
                  <w:top w:val="single" w:sz="4" w:space="0" w:color="808080"/>
                  <w:left w:val="single" w:sz="4" w:space="0" w:color="808080"/>
                  <w:bottom w:val="single" w:sz="4" w:space="0" w:color="808080"/>
                  <w:right w:val="single" w:sz="4" w:space="0" w:color="808080"/>
                </w:tcBorders>
              </w:tcPr>
            </w:tcPrChange>
          </w:tcPr>
          <w:p w14:paraId="396A633B" w14:textId="77777777" w:rsidR="00CE2D84" w:rsidRPr="003C6510" w:rsidRDefault="00CE2D84" w:rsidP="00CE2D84">
            <w:pPr>
              <w:pStyle w:val="TAL"/>
              <w:jc w:val="center"/>
              <w:rPr>
                <w:ins w:id="2963" w:author="PostR2#108" w:date="2020-01-23T21:49:00Z"/>
                <w:bCs/>
                <w:noProof/>
                <w:lang w:val="en-GB" w:eastAsia="en-GB"/>
              </w:rPr>
            </w:pPr>
            <w:ins w:id="2964"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965"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F836BC">
            <w:pPr>
              <w:pStyle w:val="TAL"/>
              <w:rPr>
                <w:ins w:id="2966" w:author="QC109e3 (Umesh)" w:date="2020-03-05T16:57:00Z"/>
                <w:b/>
                <w:bCs/>
                <w:i/>
                <w:iCs/>
                <w:lang w:val="en-GB" w:eastAsia="ja-JP"/>
              </w:rPr>
            </w:pPr>
            <w:ins w:id="2967" w:author="QC109e3 (Umesh)" w:date="2020-03-05T16:57:00Z">
              <w:r>
                <w:rPr>
                  <w:b/>
                  <w:bCs/>
                  <w:i/>
                  <w:iCs/>
                  <w:lang w:val="en-GB" w:eastAsia="ja-JP"/>
                </w:rPr>
                <w:t>rai-Support</w:t>
              </w:r>
              <w:r>
                <w:rPr>
                  <w:b/>
                  <w:bCs/>
                  <w:i/>
                  <w:iCs/>
                  <w:lang w:val="en-GB" w:eastAsia="ja-JP"/>
                </w:rPr>
                <w:t>-2bit</w:t>
              </w:r>
            </w:ins>
          </w:p>
          <w:p w14:paraId="13AAFBF0" w14:textId="77777777" w:rsidR="006E3EA8" w:rsidRPr="008E2977" w:rsidRDefault="006E3EA8" w:rsidP="00F836BC">
            <w:pPr>
              <w:pStyle w:val="TAL"/>
              <w:rPr>
                <w:ins w:id="2968" w:author="QC109e3 (Umesh)" w:date="2020-03-05T16:57:00Z"/>
                <w:lang w:val="en-GB" w:eastAsia="ja-JP"/>
              </w:rPr>
            </w:pPr>
            <w:ins w:id="2969"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F836BC">
            <w:pPr>
              <w:pStyle w:val="TAL"/>
              <w:jc w:val="center"/>
              <w:rPr>
                <w:ins w:id="2970" w:author="QC109e3 (Umesh)" w:date="2020-03-05T16:57:00Z"/>
                <w:bCs/>
                <w:noProof/>
                <w:lang w:val="en-GB" w:eastAsia="en-GB"/>
              </w:rPr>
            </w:pPr>
            <w:ins w:id="2971"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972" w:name="_Hlk523747968"/>
            <w:r>
              <w:rPr>
                <w:lang w:val="en-GB"/>
              </w:rPr>
              <w:t>Indicates whether the UE supports L1 based SPDCCH reuse</w:t>
            </w:r>
            <w:bookmarkEnd w:id="2972"/>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973"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973"/>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974" w:name="_Hlk523748062"/>
            <w:r>
              <w:rPr>
                <w:b/>
                <w:i/>
                <w:lang w:val="en-GB" w:eastAsia="zh-CN"/>
              </w:rPr>
              <w:t>tm8-slotPDSCH</w:t>
            </w:r>
            <w:bookmarkEnd w:id="2974"/>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975" w:name="_Hlk523748078"/>
            <w:r>
              <w:rPr>
                <w:iCs/>
                <w:lang w:val="en-GB" w:eastAsia="zh-CN"/>
              </w:rPr>
              <w:t>configuration and decoding of TM8 for slot PDSCH in TDD</w:t>
            </w:r>
            <w:bookmarkEnd w:id="2975"/>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976"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976"/>
            <w:r>
              <w:rPr>
                <w:lang w:val="en-GB" w:eastAsia="zh-CN"/>
              </w:rPr>
              <w:t xml:space="preserve"> </w:t>
            </w:r>
            <w:bookmarkStart w:id="2977" w:name="_Hlk499614750"/>
            <w:r>
              <w:rPr>
                <w:lang w:val="en-GB" w:eastAsia="zh-CN"/>
              </w:rPr>
              <w:t xml:space="preserve">Value 1 means first </w:t>
            </w:r>
            <w:bookmarkEnd w:id="2977"/>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978"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978"/>
          </w:p>
          <w:p w14:paraId="6854A6C7" w14:textId="77777777" w:rsidR="00D74B76" w:rsidRDefault="00D74B76">
            <w:pPr>
              <w:pStyle w:val="TAL"/>
              <w:rPr>
                <w:b/>
                <w:i/>
                <w:lang w:val="en-GB" w:eastAsia="zh-CN"/>
              </w:rPr>
            </w:pPr>
            <w:r>
              <w:rPr>
                <w:lang w:val="en-GB" w:eastAsia="zh-CN"/>
              </w:rPr>
              <w:t xml:space="preserve">Indicates whether the UE supports </w:t>
            </w:r>
            <w:bookmarkStart w:id="2979" w:name="_Hlk523748122"/>
            <w:r>
              <w:rPr>
                <w:lang w:val="en-GB" w:eastAsia="zh-CN"/>
              </w:rPr>
              <w:t>UL asynchronous HARQ sharing between different TTI lengths for an UL serving cell</w:t>
            </w:r>
            <w:bookmarkEnd w:id="2979"/>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980"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980"/>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981" w:name="_Toc29343929"/>
      <w:bookmarkStart w:id="2982" w:name="_Toc29342790"/>
      <w:bookmarkStart w:id="2983" w:name="_Toc20487490"/>
      <w:r>
        <w:rPr>
          <w:lang w:val="en-GB"/>
        </w:rPr>
        <w:t>–</w:t>
      </w:r>
      <w:r>
        <w:rPr>
          <w:lang w:val="en-GB"/>
        </w:rPr>
        <w:tab/>
      </w:r>
      <w:r>
        <w:rPr>
          <w:i/>
          <w:lang w:val="en-GB"/>
        </w:rPr>
        <w:t>UE-</w:t>
      </w:r>
      <w:proofErr w:type="spellStart"/>
      <w:r>
        <w:rPr>
          <w:i/>
          <w:lang w:val="en-GB"/>
        </w:rPr>
        <w:t>RadioPagingInfo</w:t>
      </w:r>
      <w:bookmarkEnd w:id="2981"/>
      <w:bookmarkEnd w:id="2982"/>
      <w:bookmarkEnd w:id="2983"/>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984" w:author="QC109e (Umesh)" w:date="2020-03-03T11:43:00Z"/>
        </w:rPr>
      </w:pPr>
      <w:r>
        <w:tab/>
        <w:t>]]</w:t>
      </w:r>
      <w:ins w:id="2985" w:author="QC109e (Umesh)" w:date="2020-03-03T11:43:00Z">
        <w:r w:rsidR="00641D59">
          <w:t>,</w:t>
        </w:r>
      </w:ins>
    </w:p>
    <w:p w14:paraId="77F4B7AA" w14:textId="625302A3" w:rsidR="00641D59" w:rsidRDefault="00641D59" w:rsidP="00D74B76">
      <w:pPr>
        <w:pStyle w:val="PL"/>
        <w:shd w:val="clear" w:color="auto" w:fill="E6E6E6"/>
        <w:rPr>
          <w:ins w:id="2986" w:author="QC109e3 (Umesh)" w:date="2020-03-05T12:49:00Z"/>
        </w:rPr>
      </w:pPr>
      <w:ins w:id="2987" w:author="QC109e (Umesh)" w:date="2020-03-03T11:43:00Z">
        <w:r>
          <w:tab/>
          <w:t>[[</w:t>
        </w:r>
        <w:r>
          <w:tab/>
          <w:t>ue-CategoryDL-v1</w:t>
        </w:r>
      </w:ins>
      <w:ins w:id="2988" w:author="QC109e (Umesh)" w:date="2020-03-03T11:45:00Z">
        <w:r>
          <w:t>6xy</w:t>
        </w:r>
      </w:ins>
      <w:ins w:id="2989" w:author="QC109e (Umesh)" w:date="2020-03-03T11:43:00Z">
        <w:r>
          <w:tab/>
        </w:r>
        <w:r>
          <w:tab/>
        </w:r>
        <w:r>
          <w:tab/>
        </w:r>
        <w:r>
          <w:tab/>
        </w:r>
        <w:r>
          <w:tab/>
        </w:r>
        <w:r>
          <w:tab/>
          <w:t>ENUMERATED {m</w:t>
        </w:r>
      </w:ins>
      <w:ins w:id="2990" w:author="QC109e (Umesh)" w:date="2020-03-03T11:45:00Z">
        <w:r>
          <w:t>2</w:t>
        </w:r>
      </w:ins>
      <w:ins w:id="2991" w:author="QC109e (Umesh)" w:date="2020-03-03T11:43:00Z">
        <w:r>
          <w:t>}</w:t>
        </w:r>
        <w:r>
          <w:tab/>
        </w:r>
        <w:r>
          <w:tab/>
          <w:t>OPTIONAL</w:t>
        </w:r>
      </w:ins>
      <w:ins w:id="2992" w:author="QC109e3 (Umesh)" w:date="2020-03-05T12:49:00Z">
        <w:r w:rsidR="001B5B7C">
          <w:t>,</w:t>
        </w:r>
      </w:ins>
    </w:p>
    <w:p w14:paraId="2598FF8F" w14:textId="4A234857" w:rsidR="001B5B7C" w:rsidRDefault="001B5B7C" w:rsidP="00D74B76">
      <w:pPr>
        <w:pStyle w:val="PL"/>
        <w:shd w:val="clear" w:color="auto" w:fill="E6E6E6"/>
        <w:rPr>
          <w:ins w:id="2993" w:author="QC109e (Umesh)" w:date="2020-03-03T11:43:00Z"/>
        </w:rPr>
      </w:pPr>
      <w:ins w:id="2994" w:author="QC109e3 (Umesh)" w:date="2020-03-05T12:49:00Z">
        <w:r>
          <w:tab/>
        </w:r>
        <w:r>
          <w:tab/>
        </w:r>
        <w:commentRangeStart w:id="2995"/>
        <w:r>
          <w:rPr>
            <w:rStyle w:val="CommentReference"/>
          </w:rPr>
          <w:t>groupWakeUpSignal</w:t>
        </w:r>
      </w:ins>
      <w:commentRangeEnd w:id="2995"/>
      <w:ins w:id="2996" w:author="QC109e3 (Umesh)" w:date="2020-03-05T12:52:00Z">
        <w:r w:rsidR="00785540">
          <w:rPr>
            <w:rStyle w:val="CommentReference"/>
            <w:rFonts w:ascii="Times New Roman" w:eastAsia="MS Mincho" w:hAnsi="Times New Roman"/>
            <w:noProof w:val="0"/>
            <w:lang w:val="x-none" w:eastAsia="en-US"/>
          </w:rPr>
          <w:commentReference w:id="2995"/>
        </w:r>
      </w:ins>
      <w:ins w:id="2997" w:author="QC109e3 (Umesh)" w:date="2020-03-05T12:49:00Z">
        <w:r>
          <w:rPr>
            <w:rStyle w:val="CommentReference"/>
          </w:rPr>
          <w:t>-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998"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999"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3000" w:author="QC109e3 (Umesh)" w:date="2020-03-05T12:51:00Z"/>
                <w:b/>
                <w:bCs/>
                <w:i/>
                <w:noProof/>
                <w:lang w:eastAsia="en-GB"/>
              </w:rPr>
            </w:pPr>
            <w:ins w:id="3001"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3002" w:author="QC109e3 (Umesh)" w:date="2020-03-05T12:51:00Z"/>
                <w:bCs/>
                <w:noProof/>
                <w:lang w:eastAsia="en-GB"/>
              </w:rPr>
            </w:pPr>
            <w:ins w:id="3003"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3004" w:author="QC109e (Umesh)" w:date="2020-03-03T11:46:00Z">
              <w:r w:rsidDel="00641D59">
                <w:rPr>
                  <w:lang w:val="en-GB" w:eastAsia="en-GB"/>
                </w:rPr>
                <w:delText xml:space="preserve">always </w:delText>
              </w:r>
            </w:del>
            <w:ins w:id="3005"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3006" w:name="_Toc29343930"/>
      <w:bookmarkStart w:id="3007" w:name="_Toc29342791"/>
      <w:bookmarkStart w:id="3008" w:name="_Toc20487491"/>
      <w:r>
        <w:rPr>
          <w:lang w:val="en-GB"/>
        </w:rPr>
        <w:t>–</w:t>
      </w:r>
      <w:r>
        <w:rPr>
          <w:lang w:val="en-GB"/>
        </w:rPr>
        <w:tab/>
      </w:r>
      <w:bookmarkStart w:id="3009" w:name="_Hlk32413061"/>
      <w:r>
        <w:rPr>
          <w:i/>
          <w:noProof/>
          <w:lang w:val="en-GB"/>
        </w:rPr>
        <w:t>UE-TimersAndConstants</w:t>
      </w:r>
      <w:bookmarkEnd w:id="3006"/>
      <w:bookmarkEnd w:id="3007"/>
      <w:bookmarkEnd w:id="3008"/>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3010"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3011" w:author="PostR2#108" w:date="2020-01-23T21:55:00Z">
              <w:r w:rsidR="00F56455">
                <w:rPr>
                  <w:rFonts w:cs="Arial"/>
                  <w:szCs w:val="18"/>
                  <w:lang w:val="en-GB" w:eastAsia="ja-JP"/>
                </w:rPr>
                <w:t xml:space="preserve"> for mo</w:t>
              </w:r>
            </w:ins>
            <w:ins w:id="3012" w:author="PostR2#108" w:date="2020-01-23T21:56:00Z">
              <w:r w:rsidR="00F56455">
                <w:rPr>
                  <w:rFonts w:cs="Arial"/>
                  <w:szCs w:val="18"/>
                  <w:lang w:val="en-GB" w:eastAsia="ja-JP"/>
                </w:rPr>
                <w:t>bile originating calls</w:t>
              </w:r>
            </w:ins>
            <w:ins w:id="3013" w:author="PostR2#108" w:date="2020-01-23T21:54:00Z">
              <w:r w:rsidR="00F56455">
                <w:rPr>
                  <w:rFonts w:cs="Arial"/>
                  <w:szCs w:val="18"/>
                  <w:lang w:val="en-GB" w:eastAsia="ja-JP"/>
                </w:rPr>
                <w:t xml:space="preserve"> </w:t>
              </w:r>
              <w:del w:id="3014" w:author="QC109e2 (Umesh)" w:date="2020-03-04T15:22:00Z">
                <w:r w:rsidR="00F56455" w:rsidDel="004920F6">
                  <w:rPr>
                    <w:rFonts w:cs="Arial"/>
                    <w:szCs w:val="18"/>
                    <w:lang w:val="en-GB" w:eastAsia="ja-JP"/>
                  </w:rPr>
                  <w:delText>or</w:delText>
                </w:r>
              </w:del>
            </w:ins>
            <w:ins w:id="3015" w:author="QC109e2 (Umesh)" w:date="2020-03-04T15:22:00Z">
              <w:r w:rsidR="004920F6">
                <w:rPr>
                  <w:rFonts w:cs="Arial"/>
                  <w:szCs w:val="18"/>
                  <w:lang w:val="en-GB" w:eastAsia="ja-JP"/>
                </w:rPr>
                <w:t>and</w:t>
              </w:r>
            </w:ins>
            <w:ins w:id="3016" w:author="PostR2#108" w:date="2020-01-23T21:54:00Z">
              <w:r w:rsidR="00F56455">
                <w:rPr>
                  <w:rFonts w:cs="Arial"/>
                  <w:szCs w:val="18"/>
                  <w:lang w:val="en-GB" w:eastAsia="ja-JP"/>
                </w:rPr>
                <w:t xml:space="preserve"> </w:t>
              </w:r>
            </w:ins>
            <w:ins w:id="3017" w:author="QC109e2 (Umesh)" w:date="2020-03-04T15:22:00Z">
              <w:r w:rsidR="004920F6">
                <w:rPr>
                  <w:rFonts w:cs="Arial"/>
                  <w:szCs w:val="18"/>
                  <w:lang w:val="en-GB" w:eastAsia="ja-JP"/>
                </w:rPr>
                <w:t xml:space="preserve">for UL data </w:t>
              </w:r>
            </w:ins>
            <w:ins w:id="3018"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3019" w:author="PostR2#108" w:date="2020-01-23T21:57:00Z">
              <w:r w:rsidR="0007376C">
                <w:rPr>
                  <w:rFonts w:cs="Arial"/>
                  <w:szCs w:val="18"/>
                  <w:lang w:val="en-GB" w:eastAsia="ja-JP"/>
                </w:rPr>
                <w:t xml:space="preserve">for mobile originating calls </w:t>
              </w:r>
            </w:ins>
            <w:ins w:id="3020" w:author="PostR2#108" w:date="2020-01-23T21:54:00Z">
              <w:r w:rsidR="00F56455">
                <w:rPr>
                  <w:rFonts w:cs="Arial"/>
                  <w:szCs w:val="18"/>
                  <w:lang w:val="en-GB" w:eastAsia="ja-JP"/>
                </w:rPr>
                <w:t xml:space="preserve">or </w:t>
              </w:r>
            </w:ins>
            <w:ins w:id="3021" w:author="QC109e2 (Umesh)" w:date="2020-03-04T15:23:00Z">
              <w:r w:rsidR="004920F6">
                <w:rPr>
                  <w:rFonts w:cs="Arial"/>
                  <w:szCs w:val="18"/>
                  <w:lang w:val="en-GB" w:eastAsia="ja-JP"/>
                </w:rPr>
                <w:t xml:space="preserve">UL data </w:t>
              </w:r>
            </w:ins>
            <w:ins w:id="3022"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3023"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3024"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3009"/>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3025" w:name="_Toc20487543"/>
      <w:bookmarkStart w:id="3026" w:name="_Toc29342844"/>
      <w:bookmarkStart w:id="3027" w:name="_Toc29343983"/>
      <w:bookmarkStart w:id="3028" w:name="_Toc29342856"/>
      <w:bookmarkStart w:id="3029" w:name="_Toc29343995"/>
      <w:bookmarkStart w:id="3030" w:name="_Toc20487757"/>
      <w:bookmarkEnd w:id="2740"/>
      <w:r w:rsidRPr="00170CE7">
        <w:t>6.4</w:t>
      </w:r>
      <w:r w:rsidRPr="00170CE7">
        <w:tab/>
        <w:t>RRC multiplicity and type constraint values</w:t>
      </w:r>
      <w:bookmarkEnd w:id="3025"/>
      <w:bookmarkEnd w:id="3026"/>
      <w:bookmarkEnd w:id="3027"/>
    </w:p>
    <w:p w14:paraId="6065EC7D" w14:textId="77777777" w:rsidR="000F329E" w:rsidRPr="00170CE7" w:rsidRDefault="000F329E" w:rsidP="000F329E">
      <w:pPr>
        <w:pStyle w:val="Heading3"/>
        <w:rPr>
          <w:lang w:val="en-GB"/>
        </w:rPr>
      </w:pPr>
      <w:bookmarkStart w:id="3031" w:name="_Toc20487544"/>
      <w:bookmarkStart w:id="3032" w:name="_Toc29342845"/>
      <w:bookmarkStart w:id="3033" w:name="_Toc29343984"/>
      <w:r w:rsidRPr="00170CE7">
        <w:rPr>
          <w:lang w:val="en-GB"/>
        </w:rPr>
        <w:t>–</w:t>
      </w:r>
      <w:r w:rsidRPr="00170CE7">
        <w:rPr>
          <w:lang w:val="en-GB"/>
        </w:rPr>
        <w:tab/>
        <w:t>Multiplicity and type constraint definitions</w:t>
      </w:r>
      <w:bookmarkEnd w:id="3031"/>
      <w:bookmarkEnd w:id="3032"/>
      <w:bookmarkEnd w:id="3033"/>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3034" w:author="QC109e2 (Umesh)" w:date="2020-03-04T16:33:00Z"/>
        </w:rPr>
      </w:pPr>
      <w:ins w:id="3035" w:author="QC109e2 (Umesh)" w:date="2020-03-04T16:33:00Z">
        <w:r>
          <w:t>maxGWUS-Groups-1-r16</w:t>
        </w:r>
        <w:r>
          <w:tab/>
        </w:r>
        <w:r>
          <w:tab/>
          <w:t>INTEGER</w:t>
        </w:r>
        <w:r>
          <w:tab/>
          <w:t>::= 32</w:t>
        </w:r>
      </w:ins>
      <w:ins w:id="3036" w:author="QC109e2 (Umesh)" w:date="2020-03-04T16:34:00Z">
        <w:r>
          <w:tab/>
          <w:t>-- explanation tbd</w:t>
        </w:r>
      </w:ins>
    </w:p>
    <w:p w14:paraId="701C4DFF" w14:textId="20CE3320" w:rsidR="00957FA7" w:rsidRDefault="00957FA7" w:rsidP="00957FA7">
      <w:pPr>
        <w:pStyle w:val="PL"/>
        <w:shd w:val="clear" w:color="auto" w:fill="E6E6E6"/>
        <w:rPr>
          <w:ins w:id="3037" w:author="QC109e2 (Umesh)" w:date="2020-03-04T16:33:00Z"/>
        </w:rPr>
      </w:pPr>
      <w:ins w:id="3038" w:author="QC109e2 (Umesh)" w:date="2020-03-04T16:33:00Z">
        <w:r>
          <w:t>maxGWUS-Resources-r16</w:t>
        </w:r>
        <w:r>
          <w:tab/>
        </w:r>
        <w:r>
          <w:tab/>
        </w:r>
      </w:ins>
      <w:ins w:id="3039" w:author="QC109e2 (Umesh)" w:date="2020-03-04T16:34:00Z">
        <w:r>
          <w:t>INTEGER</w:t>
        </w:r>
        <w:r>
          <w:tab/>
        </w:r>
      </w:ins>
      <w:ins w:id="3040" w:author="QC109e2 (Umesh)" w:date="2020-03-04T16:33:00Z">
        <w:r>
          <w:t>::= 4</w:t>
        </w:r>
      </w:ins>
      <w:ins w:id="3041" w:author="QC109e2 (Umesh)" w:date="2020-03-04T16:34:00Z">
        <w:r>
          <w:tab/>
          <w:t>-- explanation tbd</w:t>
        </w:r>
      </w:ins>
    </w:p>
    <w:p w14:paraId="6B7D76DE" w14:textId="663A90B6" w:rsidR="00957FA7" w:rsidRDefault="00957FA7" w:rsidP="00957FA7">
      <w:pPr>
        <w:pStyle w:val="PL"/>
        <w:shd w:val="clear" w:color="auto" w:fill="E6E6E6"/>
        <w:rPr>
          <w:ins w:id="3042" w:author="QC109e2 (Umesh)" w:date="2020-03-04T16:34:00Z"/>
        </w:rPr>
      </w:pPr>
      <w:ins w:id="3043" w:author="QC109e2 (Umesh)" w:date="2020-03-04T16:33:00Z">
        <w:r>
          <w:t>maxGWUS-ProbThresholds-r16</w:t>
        </w:r>
      </w:ins>
      <w:ins w:id="3044" w:author="QC109e2 (Umesh)" w:date="2020-03-04T16:34:00Z">
        <w:r>
          <w:tab/>
          <w:t>INTEGER</w:t>
        </w:r>
        <w:r>
          <w:tab/>
        </w:r>
      </w:ins>
      <w:ins w:id="3045" w:author="QC109e2 (Umesh)" w:date="2020-03-04T16:33:00Z">
        <w:r>
          <w:t>::= 3</w:t>
        </w:r>
      </w:ins>
      <w:ins w:id="3046"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3028"/>
      <w:bookmarkEnd w:id="3029"/>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3047" w:author="QC109e3 (Umesh)" w:date="2020-03-05T12:33:00Z">
        <w:r w:rsidR="00755BB5">
          <w:t xml:space="preserve"> or using SI-RNTI</w:t>
        </w:r>
      </w:ins>
      <w:r w:rsidRPr="00170CE7">
        <w:t>. Table 6.6-1 defines the Direct Indication information</w:t>
      </w:r>
      <w:ins w:id="3048" w:author="QC109e3 (Umesh)" w:date="2020-03-05T12:34:00Z">
        <w:r w:rsidR="00755BB5">
          <w:t xml:space="preserve"> on MPDCCH using P-RNTI</w:t>
        </w:r>
      </w:ins>
      <w:r w:rsidRPr="00170CE7">
        <w:t>, see TS 36.212 [22], clause 5.3.3.1.14.</w:t>
      </w:r>
      <w:ins w:id="3049" w:author="QC109e3 (Umesh)" w:date="2020-03-05T12:32:00Z">
        <w:r w:rsidR="00755BB5">
          <w:t xml:space="preserve"> </w:t>
        </w:r>
        <w:r w:rsidR="00755BB5" w:rsidRPr="0007578D">
          <w:t>Table 6.6-</w:t>
        </w:r>
      </w:ins>
      <w:ins w:id="3050" w:author="QC109e3 (Umesh)" w:date="2020-03-05T12:44:00Z">
        <w:r w:rsidR="006B4A95">
          <w:t>x</w:t>
        </w:r>
      </w:ins>
      <w:ins w:id="3051" w:author="QC109e3 (Umesh)" w:date="2020-03-05T12:32:00Z">
        <w:r w:rsidR="00755BB5" w:rsidRPr="0007578D">
          <w:t xml:space="preserve"> defines the Direct Indication </w:t>
        </w:r>
      </w:ins>
      <w:ins w:id="3052" w:author="QC109e3 (Umesh)" w:date="2020-03-05T12:35:00Z">
        <w:r w:rsidR="00755BB5">
          <w:t xml:space="preserve">on MPDCCH </w:t>
        </w:r>
      </w:ins>
      <w:ins w:id="3053" w:author="QC109e3 (Umesh)" w:date="2020-03-05T12:34:00Z">
        <w:r w:rsidR="00755BB5">
          <w:t xml:space="preserve">using SI-RNTI </w:t>
        </w:r>
      </w:ins>
      <w:ins w:id="3054" w:author="QC109e3 (Umesh)" w:date="2020-03-05T12:32:00Z">
        <w:r w:rsidR="00755BB5">
          <w:t>in RRC_CONNECTED</w:t>
        </w:r>
      </w:ins>
      <w:ins w:id="3055" w:author="QC109e3 (Umesh)" w:date="2020-03-05T12:35:00Z">
        <w:r w:rsidR="00755BB5">
          <w:t>,</w:t>
        </w:r>
        <w:r w:rsidR="00755BB5" w:rsidRPr="00170CE7">
          <w:t xml:space="preserve"> see TS 36.212 [22], clause</w:t>
        </w:r>
      </w:ins>
      <w:ins w:id="3056" w:author="QC109e3 (Umesh)" w:date="2020-03-05T12:42:00Z">
        <w:r w:rsidR="006B4A95">
          <w:t>s</w:t>
        </w:r>
      </w:ins>
      <w:ins w:id="3057" w:author="QC109e3 (Umesh)" w:date="2020-03-05T12:35:00Z">
        <w:r w:rsidR="00755BB5" w:rsidRPr="00170CE7">
          <w:t xml:space="preserve"> 5.3.3.</w:t>
        </w:r>
      </w:ins>
      <w:ins w:id="3058" w:author="QC109e3 (Umesh)" w:date="2020-03-05T12:40:00Z">
        <w:r w:rsidR="00E2091F">
          <w:t>1.12 and 5.3.3.1.13</w:t>
        </w:r>
      </w:ins>
      <w:ins w:id="3059"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3060"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3061" w:author="QC109e2 (Umesh)" w:date="2020-03-04T13:31:00Z"/>
        </w:trPr>
        <w:tc>
          <w:tcPr>
            <w:tcW w:w="959" w:type="dxa"/>
            <w:shd w:val="clear" w:color="auto" w:fill="auto"/>
          </w:tcPr>
          <w:p w14:paraId="7653D89B" w14:textId="152894C2" w:rsidR="00112E2A" w:rsidRPr="00170CE7" w:rsidRDefault="00112E2A" w:rsidP="004E19A9">
            <w:pPr>
              <w:rPr>
                <w:ins w:id="3062" w:author="QC109e2 (Umesh)" w:date="2020-03-04T13:31:00Z"/>
              </w:rPr>
            </w:pPr>
            <w:ins w:id="3063"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3064" w:author="QC109e2 (Umesh)" w:date="2020-03-04T13:31:00Z"/>
                <w:rFonts w:eastAsia="Calibri"/>
                <w:i/>
                <w:iCs/>
                <w:kern w:val="2"/>
                <w:szCs w:val="22"/>
                <w:lang w:val="en-GB" w:eastAsia="ja-JP"/>
              </w:rPr>
            </w:pPr>
            <w:proofErr w:type="spellStart"/>
            <w:ins w:id="3065"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3066"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3067" w:author="QC109e3 (Umesh)" w:date="2020-03-05T12:32:00Z"/>
        </w:rPr>
      </w:pPr>
    </w:p>
    <w:p w14:paraId="05818C4C" w14:textId="70516E07" w:rsidR="00755BB5" w:rsidRPr="006B4A95" w:rsidRDefault="00755BB5" w:rsidP="00755BB5">
      <w:pPr>
        <w:pStyle w:val="TH"/>
        <w:rPr>
          <w:ins w:id="3068" w:author="QC109e3 (Umesh)" w:date="2020-03-05T12:32:00Z"/>
          <w:bCs/>
          <w:kern w:val="2"/>
          <w:lang w:val="en-US"/>
        </w:rPr>
      </w:pPr>
      <w:ins w:id="3069" w:author="QC109e3 (Umesh)" w:date="2020-03-05T12:32:00Z">
        <w:r w:rsidRPr="0007578D">
          <w:rPr>
            <w:bCs/>
            <w:kern w:val="2"/>
          </w:rPr>
          <w:t>Table 6.6-</w:t>
        </w:r>
      </w:ins>
      <w:ins w:id="3070" w:author="QC109e3 (Umesh)" w:date="2020-03-05T12:44:00Z">
        <w:r w:rsidR="006B4A95">
          <w:rPr>
            <w:bCs/>
            <w:kern w:val="2"/>
            <w:lang w:val="en-US"/>
          </w:rPr>
          <w:t>x</w:t>
        </w:r>
      </w:ins>
      <w:ins w:id="3071" w:author="QC109e3 (Umesh)" w:date="2020-03-05T12:32:00Z">
        <w:r w:rsidRPr="0007578D">
          <w:rPr>
            <w:bCs/>
            <w:kern w:val="2"/>
          </w:rPr>
          <w:t xml:space="preserve">: Direct Indication </w:t>
        </w:r>
      </w:ins>
      <w:ins w:id="3072"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3073" w:author="QC109e3 (Umesh)" w:date="2020-03-05T12:32:00Z"/>
        </w:trPr>
        <w:tc>
          <w:tcPr>
            <w:tcW w:w="959" w:type="dxa"/>
            <w:shd w:val="clear" w:color="auto" w:fill="auto"/>
          </w:tcPr>
          <w:p w14:paraId="55EFFC3A" w14:textId="77777777" w:rsidR="00755BB5" w:rsidRPr="0007578D" w:rsidRDefault="00755BB5" w:rsidP="00242B24">
            <w:pPr>
              <w:pStyle w:val="TAH"/>
              <w:rPr>
                <w:ins w:id="3074" w:author="QC109e3 (Umesh)" w:date="2020-03-05T12:32:00Z"/>
                <w:rFonts w:eastAsia="Calibri"/>
                <w:lang w:eastAsia="ja-JP"/>
              </w:rPr>
            </w:pPr>
            <w:ins w:id="3075"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3076" w:author="QC109e3 (Umesh)" w:date="2020-03-05T12:32:00Z"/>
                <w:rFonts w:eastAsia="Calibri"/>
                <w:lang w:val="en-US" w:eastAsia="ja-JP"/>
              </w:rPr>
            </w:pPr>
            <w:ins w:id="3077" w:author="QC109e3 (Umesh)" w:date="2020-03-05T12:32:00Z">
              <w:r w:rsidRPr="0007578D">
                <w:rPr>
                  <w:rFonts w:eastAsia="Calibri"/>
                  <w:lang w:eastAsia="ja-JP"/>
                </w:rPr>
                <w:t xml:space="preserve">Direct Indication </w:t>
              </w:r>
            </w:ins>
            <w:ins w:id="3078" w:author="QC109e3 (Umesh)" w:date="2020-03-05T12:43:00Z">
              <w:r w:rsidR="006B4A95">
                <w:rPr>
                  <w:rFonts w:eastAsia="Calibri"/>
                  <w:lang w:val="en-US" w:eastAsia="ja-JP"/>
                </w:rPr>
                <w:t>information</w:t>
              </w:r>
            </w:ins>
          </w:p>
        </w:tc>
      </w:tr>
      <w:tr w:rsidR="00755BB5" w:rsidRPr="001D48FD" w14:paraId="60FA74FF" w14:textId="77777777" w:rsidTr="00242B24">
        <w:trPr>
          <w:ins w:id="3079" w:author="QC109e3 (Umesh)" w:date="2020-03-05T12:32:00Z"/>
        </w:trPr>
        <w:tc>
          <w:tcPr>
            <w:tcW w:w="959" w:type="dxa"/>
            <w:shd w:val="clear" w:color="auto" w:fill="auto"/>
          </w:tcPr>
          <w:p w14:paraId="6F4663D7" w14:textId="77777777" w:rsidR="00755BB5" w:rsidRPr="0007578D" w:rsidRDefault="00755BB5" w:rsidP="00242B24">
            <w:pPr>
              <w:rPr>
                <w:ins w:id="3080" w:author="QC109e3 (Umesh)" w:date="2020-03-05T12:32:00Z"/>
              </w:rPr>
            </w:pPr>
            <w:ins w:id="3081"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3082" w:author="QC109e3 (Umesh)" w:date="2020-03-05T12:32:00Z"/>
                <w:rFonts w:eastAsia="Calibri"/>
                <w:i/>
                <w:iCs/>
                <w:kern w:val="2"/>
                <w:lang w:eastAsia="ja-JP"/>
              </w:rPr>
            </w:pPr>
            <w:proofErr w:type="spellStart"/>
            <w:ins w:id="3083"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3084" w:author="QC109e3 (Umesh)" w:date="2020-03-05T12:32:00Z"/>
        </w:trPr>
        <w:tc>
          <w:tcPr>
            <w:tcW w:w="959" w:type="dxa"/>
            <w:shd w:val="clear" w:color="auto" w:fill="auto"/>
          </w:tcPr>
          <w:p w14:paraId="03674843" w14:textId="77777777" w:rsidR="00755BB5" w:rsidRPr="0007578D" w:rsidRDefault="00755BB5" w:rsidP="00242B24">
            <w:pPr>
              <w:rPr>
                <w:ins w:id="3085" w:author="QC109e3 (Umesh)" w:date="2020-03-05T12:32:00Z"/>
              </w:rPr>
            </w:pPr>
            <w:ins w:id="3086"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3087" w:author="QC109e3 (Umesh)" w:date="2020-03-05T12:32:00Z"/>
                <w:rFonts w:eastAsia="Calibri"/>
                <w:i/>
                <w:iCs/>
                <w:kern w:val="2"/>
                <w:szCs w:val="22"/>
                <w:lang w:eastAsia="ja-JP"/>
              </w:rPr>
            </w:pPr>
            <w:proofErr w:type="spellStart"/>
            <w:ins w:id="3088"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3089" w:author="QC109e3 (Umesh)" w:date="2020-03-05T12:43:00Z"/>
        </w:trPr>
        <w:tc>
          <w:tcPr>
            <w:tcW w:w="959" w:type="dxa"/>
            <w:shd w:val="clear" w:color="auto" w:fill="auto"/>
          </w:tcPr>
          <w:p w14:paraId="656BB26A" w14:textId="25AB3BEF" w:rsidR="006B4A95" w:rsidRPr="00170CE7" w:rsidRDefault="006B4A95" w:rsidP="00242B24">
            <w:pPr>
              <w:rPr>
                <w:ins w:id="3090" w:author="QC109e3 (Umesh)" w:date="2020-03-05T12:43:00Z"/>
              </w:rPr>
            </w:pPr>
            <w:ins w:id="3091" w:author="QC109e3 (Umesh)" w:date="2020-03-05T12:43:00Z">
              <w:r>
                <w:t xml:space="preserve">3, 4, 5, </w:t>
              </w:r>
            </w:ins>
            <w:ins w:id="3092" w:author="QC109e3 (Umesh)" w:date="2020-03-05T12:44:00Z">
              <w:r>
                <w:t>6, 7</w:t>
              </w:r>
            </w:ins>
            <w:ins w:id="3093"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3094" w:author="QC109e3 (Umesh)" w:date="2020-03-05T12:43:00Z"/>
              </w:rPr>
            </w:pPr>
            <w:ins w:id="3095" w:author="QC109e3 (Umesh)" w:date="2020-03-05T12:43:00Z">
              <w:r w:rsidRPr="00170CE7">
                <w:t>Not used, and shall be ignored by UE if received.</w:t>
              </w:r>
            </w:ins>
          </w:p>
        </w:tc>
      </w:tr>
    </w:tbl>
    <w:p w14:paraId="2EFE3651" w14:textId="1DC17914" w:rsidR="0072177F" w:rsidRPr="00D24BA2" w:rsidDel="00BE46F1" w:rsidRDefault="0072177F" w:rsidP="0072177F">
      <w:pPr>
        <w:pStyle w:val="Heading2"/>
        <w:ind w:left="576" w:hanging="576"/>
        <w:rPr>
          <w:ins w:id="3096" w:author="PostR2#108" w:date="2020-01-23T22:00:00Z"/>
          <w:del w:id="3097" w:author="QC109e3 (Umesh)" w:date="2020-03-05T12:45:00Z"/>
        </w:rPr>
      </w:pPr>
      <w:ins w:id="3098" w:author="PostR2#108" w:date="2020-01-23T22:00:00Z">
        <w:del w:id="3099" w:author="QC109e3 (Umesh)" w:date="2020-03-05T12:45:00Z">
          <w:r w:rsidRPr="00D24BA2" w:rsidDel="00BE46F1">
            <w:delText>6.6</w:delText>
          </w:r>
          <w:r w:rsidDel="00BE46F1">
            <w:delText>x</w:delText>
          </w:r>
          <w:r w:rsidRPr="00D24BA2" w:rsidDel="00BE46F1">
            <w:tab/>
            <w:delText xml:space="preserve">Direct Indication for UE in </w:delText>
          </w:r>
          <w:commentRangeStart w:id="3100"/>
          <w:commentRangeStart w:id="3101"/>
          <w:commentRangeStart w:id="3102"/>
          <w:r w:rsidRPr="00D24BA2" w:rsidDel="00BE46F1">
            <w:delText>CE</w:delText>
          </w:r>
        </w:del>
      </w:ins>
      <w:commentRangeEnd w:id="3100"/>
      <w:del w:id="3103" w:author="QC109e3 (Umesh)" w:date="2020-03-05T12:45:00Z">
        <w:r w:rsidR="00234CA0" w:rsidDel="00BE46F1">
          <w:rPr>
            <w:rStyle w:val="CommentReference"/>
            <w:rFonts w:ascii="Times New Roman" w:eastAsia="MS Mincho" w:hAnsi="Times New Roman"/>
            <w:lang w:val="x-none" w:eastAsia="en-US"/>
          </w:rPr>
          <w:commentReference w:id="3100"/>
        </w:r>
        <w:commentRangeEnd w:id="3101"/>
        <w:r w:rsidR="003D6EE6" w:rsidDel="00BE46F1">
          <w:rPr>
            <w:rStyle w:val="CommentReference"/>
            <w:rFonts w:ascii="Times New Roman" w:eastAsia="MS Mincho" w:hAnsi="Times New Roman"/>
            <w:lang w:val="x-none" w:eastAsia="en-US"/>
          </w:rPr>
          <w:commentReference w:id="3101"/>
        </w:r>
      </w:del>
      <w:commentRangeEnd w:id="3102"/>
      <w:r w:rsidR="00BE46F1">
        <w:rPr>
          <w:rStyle w:val="CommentReference"/>
          <w:rFonts w:ascii="Times New Roman" w:eastAsia="MS Mincho" w:hAnsi="Times New Roman"/>
          <w:lang w:val="x-none" w:eastAsia="en-US"/>
        </w:rPr>
        <w:commentReference w:id="3102"/>
      </w:r>
    </w:p>
    <w:p w14:paraId="69767BCB" w14:textId="76E677A5" w:rsidR="0072177F" w:rsidRPr="0007578D" w:rsidDel="00BE46F1" w:rsidRDefault="0072177F" w:rsidP="0072177F">
      <w:pPr>
        <w:rPr>
          <w:ins w:id="3104" w:author="PostR2#108" w:date="2020-01-23T22:00:00Z"/>
          <w:del w:id="3105" w:author="QC109e3 (Umesh)" w:date="2020-03-05T12:45:00Z"/>
        </w:rPr>
      </w:pPr>
      <w:ins w:id="3106" w:author="PostR2#108" w:date="2020-01-23T22:00:00Z">
        <w:del w:id="3107" w:author="QC109e3 (Umesh)" w:date="2020-03-05T12:45:00Z">
          <w:r w:rsidRPr="0007578D" w:rsidDel="00BE46F1">
            <w:delText>On BL cell, a Direct Indication for UE in CE is transmitted on MPDCCH in RRC_CONNECTED, see TS 36.</w:delText>
          </w:r>
          <w:r w:rsidDel="00BE46F1">
            <w:delText>2</w:delText>
          </w:r>
          <w:r w:rsidRPr="0007578D" w:rsidDel="00BE46F1">
            <w:delText>xx [</w:delText>
          </w:r>
          <w:r w:rsidDel="00BE46F1">
            <w:delText>xx</w:delText>
          </w:r>
          <w:r w:rsidRPr="0007578D" w:rsidDel="00BE46F1">
            <w:delText>]. Table 6.6</w:delText>
          </w:r>
          <w:r w:rsidDel="00BE46F1">
            <w:delText>x</w:delText>
          </w:r>
          <w:r w:rsidRPr="0007578D" w:rsidDel="00BE46F1">
            <w:delText>-1 defines the Direct Indication for UE in CE</w:delText>
          </w:r>
        </w:del>
      </w:ins>
      <w:ins w:id="3108" w:author="QC109e2 (Umesh)" w:date="2020-03-04T13:44:00Z">
        <w:del w:id="3109" w:author="QC109e3 (Umesh)" w:date="2020-03-05T12:45:00Z">
          <w:r w:rsidR="00856F52" w:rsidDel="00BE46F1">
            <w:delText xml:space="preserve"> in RR</w:delText>
          </w:r>
        </w:del>
      </w:ins>
      <w:ins w:id="3110" w:author="QC109e2 (Umesh)" w:date="2020-03-04T13:45:00Z">
        <w:del w:id="3111" w:author="QC109e3 (Umesh)" w:date="2020-03-05T12:45:00Z">
          <w:r w:rsidR="00856F52" w:rsidDel="00BE46F1">
            <w:delText>C_CONNECTED</w:delText>
          </w:r>
        </w:del>
      </w:ins>
      <w:ins w:id="3112" w:author="PostR2#108" w:date="2020-01-23T22:00:00Z">
        <w:del w:id="3113" w:author="QC109e3 (Umesh)" w:date="2020-03-05T12:45:00Z">
          <w:r w:rsidRPr="0007578D" w:rsidDel="00BE46F1">
            <w:delText>.</w:delText>
          </w:r>
        </w:del>
      </w:ins>
    </w:p>
    <w:p w14:paraId="017807B2" w14:textId="22B404F0" w:rsidR="0072177F" w:rsidRPr="0007578D" w:rsidDel="00BE46F1" w:rsidRDefault="0072177F" w:rsidP="0072177F">
      <w:pPr>
        <w:rPr>
          <w:ins w:id="3114" w:author="PostR2#108" w:date="2020-01-23T22:00:00Z"/>
          <w:del w:id="3115" w:author="QC109e3 (Umesh)" w:date="2020-03-05T12:45:00Z"/>
        </w:rPr>
      </w:pPr>
      <w:ins w:id="3116" w:author="PostR2#108" w:date="2020-01-23T22:00:00Z">
        <w:del w:id="3117" w:author="QC109e3 (Umesh)" w:date="2020-03-05T12:45:00Z">
          <w:r w:rsidRPr="0007578D" w:rsidDel="00BE46F1">
            <w:delText xml:space="preserve">When the first bit is set to 1, UE shall behave as if </w:delText>
          </w:r>
          <w:r w:rsidRPr="0007578D" w:rsidDel="00BE46F1">
            <w:rPr>
              <w:i/>
              <w:iCs/>
            </w:rPr>
            <w:delText>etws-Indication</w:delText>
          </w:r>
          <w:r w:rsidRPr="0007578D" w:rsidDel="00BE46F1">
            <w:rPr>
              <w:iCs/>
            </w:rPr>
            <w:delText xml:space="preserve"> is</w:delText>
          </w:r>
          <w:r w:rsidRPr="0007578D" w:rsidDel="00BE46F1">
            <w:delText xml:space="preserve"> set in the </w:delText>
          </w:r>
          <w:r w:rsidRPr="0007578D" w:rsidDel="00BE46F1">
            <w:rPr>
              <w:i/>
            </w:rPr>
            <w:delText>Paging</w:delText>
          </w:r>
          <w:r w:rsidRPr="0007578D" w:rsidDel="00BE46F1">
            <w:delText xml:space="preserve"> message, see 5.3.2.3. When the second bit is set to 1, UE shall behave as if </w:delText>
          </w:r>
          <w:r w:rsidRPr="0007578D" w:rsidDel="00BE46F1">
            <w:rPr>
              <w:i/>
              <w:iCs/>
            </w:rPr>
            <w:delText>cmas-Indication</w:delText>
          </w:r>
          <w:r w:rsidRPr="0007578D" w:rsidDel="00BE46F1">
            <w:delText xml:space="preserve"> is set in the </w:delText>
          </w:r>
          <w:r w:rsidRPr="0007578D" w:rsidDel="00BE46F1">
            <w:rPr>
              <w:i/>
            </w:rPr>
            <w:delText>Paging</w:delText>
          </w:r>
          <w:r w:rsidRPr="0007578D" w:rsidDel="00BE46F1">
            <w:delText xml:space="preserve"> message, see 5.3.2.3.</w:delText>
          </w:r>
          <w:r w:rsidDel="00BE46F1">
            <w:delText xml:space="preserve"> </w:delText>
          </w:r>
          <w:r w:rsidRPr="0007578D" w:rsidDel="00BE46F1">
            <w:delText xml:space="preserve">Bit 1 is the least significant bit. </w:delText>
          </w:r>
        </w:del>
      </w:ins>
    </w:p>
    <w:p w14:paraId="74CBEF2F" w14:textId="1CB0E367" w:rsidR="0072177F" w:rsidRPr="00856F52" w:rsidDel="00BE46F1" w:rsidRDefault="0072177F" w:rsidP="0072177F">
      <w:pPr>
        <w:pStyle w:val="TH"/>
        <w:rPr>
          <w:ins w:id="3118" w:author="PostR2#108" w:date="2020-01-23T22:00:00Z"/>
          <w:del w:id="3119" w:author="QC109e3 (Umesh)" w:date="2020-03-05T12:45:00Z"/>
          <w:bCs/>
          <w:kern w:val="2"/>
          <w:lang w:val="en-US"/>
        </w:rPr>
      </w:pPr>
      <w:ins w:id="3120" w:author="PostR2#108" w:date="2020-01-23T22:00:00Z">
        <w:del w:id="3121" w:author="QC109e3 (Umesh)" w:date="2020-03-05T12:45:00Z">
          <w:r w:rsidRPr="0007578D" w:rsidDel="00BE46F1">
            <w:rPr>
              <w:bCs/>
              <w:kern w:val="2"/>
            </w:rPr>
            <w:delText xml:space="preserve">Table 6.6b-1: Direct Indication for UE in </w:delText>
          </w:r>
          <w:commentRangeStart w:id="3122"/>
          <w:r w:rsidRPr="0007578D" w:rsidDel="00BE46F1">
            <w:rPr>
              <w:bCs/>
              <w:kern w:val="2"/>
            </w:rPr>
            <w:delText>CE</w:delText>
          </w:r>
        </w:del>
      </w:ins>
      <w:commentRangeEnd w:id="3122"/>
      <w:del w:id="3123" w:author="QC109e3 (Umesh)" w:date="2020-03-05T12:45:00Z">
        <w:r w:rsidR="000A59D3" w:rsidDel="00BE46F1">
          <w:rPr>
            <w:rStyle w:val="CommentReference"/>
            <w:rFonts w:ascii="Times New Roman" w:eastAsia="MS Mincho" w:hAnsi="Times New Roman"/>
            <w:b w:val="0"/>
            <w:lang w:eastAsia="en-US"/>
          </w:rPr>
          <w:commentReference w:id="3122"/>
        </w:r>
      </w:del>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rsidDel="00BE46F1" w14:paraId="205C8A57" w14:textId="65B7ED97" w:rsidTr="00B2161C">
        <w:trPr>
          <w:ins w:id="3124" w:author="PostR2#108" w:date="2020-01-23T22:00:00Z"/>
          <w:del w:id="3125" w:author="QC109e3 (Umesh)" w:date="2020-03-05T12:45:00Z"/>
        </w:trPr>
        <w:tc>
          <w:tcPr>
            <w:tcW w:w="959" w:type="dxa"/>
            <w:shd w:val="clear" w:color="auto" w:fill="auto"/>
          </w:tcPr>
          <w:p w14:paraId="4EA3CEC4" w14:textId="1E59C771" w:rsidR="0072177F" w:rsidRPr="0007578D" w:rsidDel="00BE46F1" w:rsidRDefault="0072177F" w:rsidP="00B2161C">
            <w:pPr>
              <w:pStyle w:val="TAH"/>
              <w:rPr>
                <w:ins w:id="3126" w:author="PostR2#108" w:date="2020-01-23T22:00:00Z"/>
                <w:del w:id="3127" w:author="QC109e3 (Umesh)" w:date="2020-03-05T12:45:00Z"/>
                <w:rFonts w:eastAsia="Calibri"/>
                <w:lang w:eastAsia="ja-JP"/>
              </w:rPr>
            </w:pPr>
            <w:ins w:id="3128" w:author="PostR2#108" w:date="2020-01-23T22:00:00Z">
              <w:del w:id="3129" w:author="QC109e3 (Umesh)" w:date="2020-03-05T12:45:00Z">
                <w:r w:rsidRPr="0007578D" w:rsidDel="00BE46F1">
                  <w:rPr>
                    <w:rFonts w:eastAsia="Calibri"/>
                    <w:lang w:eastAsia="ja-JP"/>
                  </w:rPr>
                  <w:delText>Bit</w:delText>
                </w:r>
              </w:del>
            </w:ins>
          </w:p>
        </w:tc>
        <w:tc>
          <w:tcPr>
            <w:tcW w:w="8253" w:type="dxa"/>
            <w:shd w:val="clear" w:color="auto" w:fill="auto"/>
          </w:tcPr>
          <w:p w14:paraId="7D4021C5" w14:textId="7255EED2" w:rsidR="0072177F" w:rsidRPr="0007578D" w:rsidDel="00BE46F1" w:rsidRDefault="0072177F" w:rsidP="00B2161C">
            <w:pPr>
              <w:pStyle w:val="TAH"/>
              <w:rPr>
                <w:ins w:id="3130" w:author="PostR2#108" w:date="2020-01-23T22:00:00Z"/>
                <w:del w:id="3131" w:author="QC109e3 (Umesh)" w:date="2020-03-05T12:45:00Z"/>
                <w:rFonts w:eastAsia="Calibri"/>
                <w:lang w:eastAsia="ja-JP"/>
              </w:rPr>
            </w:pPr>
            <w:ins w:id="3132" w:author="PostR2#108" w:date="2020-01-23T22:00:00Z">
              <w:del w:id="3133" w:author="QC109e3 (Umesh)" w:date="2020-03-05T12:45:00Z">
                <w:r w:rsidRPr="0007578D" w:rsidDel="00BE46F1">
                  <w:rPr>
                    <w:rFonts w:eastAsia="Calibri"/>
                    <w:lang w:eastAsia="ja-JP"/>
                  </w:rPr>
                  <w:delText>Direct Indication for UE in CE</w:delText>
                </w:r>
              </w:del>
            </w:ins>
          </w:p>
        </w:tc>
      </w:tr>
      <w:tr w:rsidR="0072177F" w:rsidRPr="001D48FD" w:rsidDel="00BE46F1" w14:paraId="0FA055EE" w14:textId="5541FC25" w:rsidTr="00B2161C">
        <w:trPr>
          <w:ins w:id="3134" w:author="PostR2#108" w:date="2020-01-23T22:00:00Z"/>
          <w:del w:id="3135" w:author="QC109e3 (Umesh)" w:date="2020-03-05T12:45:00Z"/>
        </w:trPr>
        <w:tc>
          <w:tcPr>
            <w:tcW w:w="959" w:type="dxa"/>
            <w:shd w:val="clear" w:color="auto" w:fill="auto"/>
          </w:tcPr>
          <w:p w14:paraId="1933E42E" w14:textId="3909BCFD" w:rsidR="0072177F" w:rsidRPr="0007578D" w:rsidDel="00BE46F1" w:rsidRDefault="0072177F" w:rsidP="00B2161C">
            <w:pPr>
              <w:rPr>
                <w:ins w:id="3136" w:author="PostR2#108" w:date="2020-01-23T22:00:00Z"/>
                <w:del w:id="3137" w:author="QC109e3 (Umesh)" w:date="2020-03-05T12:45:00Z"/>
              </w:rPr>
            </w:pPr>
            <w:ins w:id="3138" w:author="PostR2#108" w:date="2020-01-23T22:00:00Z">
              <w:del w:id="3139" w:author="QC109e3 (Umesh)" w:date="2020-03-05T12:45:00Z">
                <w:r w:rsidRPr="0007578D" w:rsidDel="00BE46F1">
                  <w:delText>1</w:delText>
                </w:r>
              </w:del>
            </w:ins>
          </w:p>
        </w:tc>
        <w:tc>
          <w:tcPr>
            <w:tcW w:w="8253" w:type="dxa"/>
            <w:shd w:val="clear" w:color="auto" w:fill="auto"/>
          </w:tcPr>
          <w:p w14:paraId="76C57181" w14:textId="3EF4ED57" w:rsidR="0072177F" w:rsidRPr="0007578D" w:rsidDel="00BE46F1" w:rsidRDefault="0072177F" w:rsidP="00B2161C">
            <w:pPr>
              <w:pStyle w:val="TAL"/>
              <w:rPr>
                <w:ins w:id="3140" w:author="PostR2#108" w:date="2020-01-23T22:00:00Z"/>
                <w:del w:id="3141" w:author="QC109e3 (Umesh)" w:date="2020-03-05T12:45:00Z"/>
                <w:rFonts w:eastAsia="Calibri"/>
                <w:i/>
                <w:iCs/>
                <w:kern w:val="2"/>
                <w:lang w:eastAsia="ja-JP"/>
              </w:rPr>
            </w:pPr>
            <w:ins w:id="3142" w:author="PostR2#108" w:date="2020-01-23T22:00:00Z">
              <w:del w:id="3143" w:author="QC109e3 (Umesh)" w:date="2020-03-05T12:45:00Z">
                <w:r w:rsidRPr="0007578D" w:rsidDel="00BE46F1">
                  <w:rPr>
                    <w:rFonts w:eastAsia="Calibri"/>
                    <w:i/>
                    <w:iCs/>
                    <w:kern w:val="2"/>
                    <w:szCs w:val="22"/>
                    <w:lang w:eastAsia="ja-JP"/>
                  </w:rPr>
                  <w:delText>etws-Indication</w:delText>
                </w:r>
              </w:del>
            </w:ins>
          </w:p>
        </w:tc>
      </w:tr>
      <w:tr w:rsidR="0072177F" w:rsidRPr="001D48FD" w:rsidDel="00BE46F1" w14:paraId="68EB16F9" w14:textId="26B956EB" w:rsidTr="00B2161C">
        <w:trPr>
          <w:ins w:id="3144" w:author="PostR2#108" w:date="2020-01-23T22:00:00Z"/>
          <w:del w:id="3145" w:author="QC109e3 (Umesh)" w:date="2020-03-05T12:45:00Z"/>
        </w:trPr>
        <w:tc>
          <w:tcPr>
            <w:tcW w:w="959" w:type="dxa"/>
            <w:shd w:val="clear" w:color="auto" w:fill="auto"/>
          </w:tcPr>
          <w:p w14:paraId="150D4CE0" w14:textId="57F844D1" w:rsidR="0072177F" w:rsidRPr="0007578D" w:rsidDel="00BE46F1" w:rsidRDefault="0072177F" w:rsidP="00B2161C">
            <w:pPr>
              <w:rPr>
                <w:ins w:id="3146" w:author="PostR2#108" w:date="2020-01-23T22:00:00Z"/>
                <w:del w:id="3147" w:author="QC109e3 (Umesh)" w:date="2020-03-05T12:45:00Z"/>
              </w:rPr>
            </w:pPr>
            <w:ins w:id="3148" w:author="PostR2#108" w:date="2020-01-23T22:00:00Z">
              <w:del w:id="3149" w:author="QC109e3 (Umesh)" w:date="2020-03-05T12:45:00Z">
                <w:r w:rsidRPr="0007578D" w:rsidDel="00BE46F1">
                  <w:delText>2</w:delText>
                </w:r>
              </w:del>
            </w:ins>
          </w:p>
        </w:tc>
        <w:tc>
          <w:tcPr>
            <w:tcW w:w="8253" w:type="dxa"/>
            <w:shd w:val="clear" w:color="auto" w:fill="auto"/>
          </w:tcPr>
          <w:p w14:paraId="3A4AF6CE" w14:textId="2481E84B" w:rsidR="0072177F" w:rsidRPr="0007578D" w:rsidDel="00BE46F1" w:rsidRDefault="0072177F" w:rsidP="00B2161C">
            <w:pPr>
              <w:pStyle w:val="TAL"/>
              <w:rPr>
                <w:ins w:id="3150" w:author="PostR2#108" w:date="2020-01-23T22:00:00Z"/>
                <w:del w:id="3151" w:author="QC109e3 (Umesh)" w:date="2020-03-05T12:45:00Z"/>
                <w:rFonts w:eastAsia="Calibri"/>
                <w:i/>
                <w:iCs/>
                <w:kern w:val="2"/>
                <w:szCs w:val="22"/>
                <w:lang w:eastAsia="ja-JP"/>
              </w:rPr>
            </w:pPr>
            <w:ins w:id="3152" w:author="PostR2#108" w:date="2020-01-23T22:00:00Z">
              <w:del w:id="3153" w:author="QC109e3 (Umesh)" w:date="2020-03-05T12:45:00Z">
                <w:r w:rsidRPr="0007578D" w:rsidDel="00BE46F1">
                  <w:rPr>
                    <w:rFonts w:eastAsia="Calibri"/>
                    <w:i/>
                    <w:iCs/>
                    <w:kern w:val="2"/>
                    <w:szCs w:val="22"/>
                    <w:lang w:eastAsia="ja-JP"/>
                  </w:rPr>
                  <w:delText>cmas-Indication</w:delText>
                </w:r>
              </w:del>
            </w:ins>
          </w:p>
        </w:tc>
      </w:tr>
    </w:tbl>
    <w:p w14:paraId="1DDD3C01" w14:textId="2F484EC3" w:rsidR="0072177F" w:rsidDel="00BE46F1" w:rsidRDefault="0072177F" w:rsidP="0072177F">
      <w:pPr>
        <w:rPr>
          <w:ins w:id="3154" w:author="PostR2#108" w:date="2020-01-23T22:00:00Z"/>
          <w:del w:id="3155" w:author="QC109e3 (Umesh)" w:date="2020-03-05T12:45: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3156" w:name="_Toc29344203"/>
      <w:bookmarkStart w:id="3157" w:name="_Toc29343064"/>
      <w:bookmarkStart w:id="3158" w:name="_Toc20487788"/>
      <w:bookmarkEnd w:id="3030"/>
      <w:r>
        <w:t>11.2</w:t>
      </w:r>
      <w:r>
        <w:tab/>
        <w:t>Processing delay requirements for RRC procedures</w:t>
      </w:r>
      <w:bookmarkEnd w:id="3156"/>
      <w:bookmarkEnd w:id="3157"/>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15pt;height:133.65pt" o:ole="">
            <v:imagedata r:id="rId97" o:title=""/>
          </v:shape>
          <o:OLEObject Type="Embed" ProgID="Visio.Drawing.11" ShapeID="_x0000_i1063" DrawAspect="Content" ObjectID="_1644934743" r:id="rId98"/>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3159"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3160" w:author="PostR2#108" w:date="2020-01-23T22:07:00Z"/>
                <w:lang w:val="en-GB" w:eastAsia="ja-JP"/>
              </w:rPr>
            </w:pPr>
            <w:ins w:id="3161"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3162"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3163" w:author="PostR2#108" w:date="2020-01-23T22:07:00Z"/>
                <w:i/>
                <w:lang w:val="en-GB" w:eastAsia="ja-JP"/>
              </w:rPr>
            </w:pPr>
            <w:proofErr w:type="spellStart"/>
            <w:ins w:id="3164"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3165" w:author="PostR2#108" w:date="2020-01-23T22:07:00Z"/>
                <w:lang w:val="en-GB" w:eastAsia="zh-TW"/>
              </w:rPr>
            </w:pPr>
            <w:ins w:id="3166"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3167"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3168" w:name="_Toc29344234"/>
      <w:bookmarkStart w:id="3169" w:name="_Toc29343095"/>
      <w:bookmarkEnd w:id="3158"/>
      <w:r>
        <w:t>A.6</w:t>
      </w:r>
      <w:r>
        <w:tab/>
        <w:t>Protection of RRC messages (informative)</w:t>
      </w:r>
      <w:bookmarkEnd w:id="3168"/>
      <w:bookmarkEnd w:id="3169"/>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3170"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3171" w:author="PostR2#108" w:date="2020-01-23T22:07:00Z"/>
                <w:lang w:eastAsia="en-GB"/>
              </w:rPr>
            </w:pPr>
            <w:proofErr w:type="spellStart"/>
            <w:ins w:id="3172"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3173" w:author="PostR2#108" w:date="2020-01-23T22:07:00Z"/>
                <w:lang w:val="en-US" w:eastAsia="en-GB"/>
              </w:rPr>
            </w:pPr>
            <w:ins w:id="3174"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3175" w:author="PostR2#108" w:date="2020-01-23T22:07:00Z"/>
                <w:lang w:val="en-US" w:eastAsia="en-GB"/>
              </w:rPr>
            </w:pPr>
            <w:ins w:id="3176"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3177" w:author="PostR2#108" w:date="2020-01-23T22:07:00Z"/>
                <w:lang w:val="en-US" w:eastAsia="en-GB"/>
              </w:rPr>
            </w:pPr>
            <w:ins w:id="3178"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3179"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99"/>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QC109e2 (Umesh)" w:date="2020-03-04T17:08:00Z" w:initials="UP">
    <w:p w14:paraId="460B77EA" w14:textId="250744AC" w:rsidR="006A51F6" w:rsidRPr="00F77981" w:rsidRDefault="006A51F6">
      <w:pPr>
        <w:pStyle w:val="CommentText"/>
        <w:rPr>
          <w:lang w:val="en-US"/>
        </w:rPr>
      </w:pPr>
      <w:r>
        <w:rPr>
          <w:rStyle w:val="CommentReference"/>
        </w:rPr>
        <w:annotationRef/>
      </w:r>
      <w:r>
        <w:rPr>
          <w:lang w:val="en-US"/>
        </w:rPr>
        <w:t>RSS is not included as there is supposed to be separate email discussion for the TP.</w:t>
      </w:r>
    </w:p>
  </w:comment>
  <w:comment w:id="39" w:author="QC109e2 (Umesh)" w:date="2020-03-05T10:36:00Z" w:initials="UP">
    <w:p w14:paraId="48CC7DCE" w14:textId="6DA158B0" w:rsidR="006A51F6" w:rsidRPr="00F20EDB" w:rsidRDefault="006A51F6">
      <w:pPr>
        <w:pStyle w:val="CommentText"/>
        <w:rPr>
          <w:lang w:val="en-US"/>
        </w:rPr>
      </w:pPr>
      <w:r>
        <w:rPr>
          <w:rStyle w:val="CommentReference"/>
        </w:rPr>
        <w:annotationRef/>
      </w:r>
      <w:r>
        <w:rPr>
          <w:lang w:val="en-US"/>
        </w:rPr>
        <w:t xml:space="preserve">It seems </w:t>
      </w:r>
      <w:proofErr w:type="spellStart"/>
      <w:r>
        <w:rPr>
          <w:lang w:val="en-US"/>
        </w:rPr>
        <w:t>CRNum</w:t>
      </w:r>
      <w:proofErr w:type="spellEnd"/>
      <w:r>
        <w:rPr>
          <w:lang w:val="en-US"/>
        </w:rPr>
        <w:t xml:space="preserve"> is not </w:t>
      </w:r>
      <w:proofErr w:type="spellStart"/>
      <w:r>
        <w:rPr>
          <w:lang w:val="en-US"/>
        </w:rPr>
        <w:t>avialble</w:t>
      </w:r>
      <w:proofErr w:type="spellEnd"/>
      <w:r>
        <w:rPr>
          <w:lang w:val="en-US"/>
        </w:rPr>
        <w:t xml:space="preserve"> for this yet.</w:t>
      </w:r>
    </w:p>
  </w:comment>
  <w:comment w:id="134" w:author="Ericsson" w:date="2020-03-05T14:58:00Z" w:initials="E">
    <w:p w14:paraId="13B19B08" w14:textId="4EE7785E" w:rsidR="006A51F6" w:rsidRPr="00522D5A" w:rsidRDefault="006A51F6">
      <w:pPr>
        <w:pStyle w:val="CommentText"/>
        <w:rPr>
          <w:lang w:val="en-US"/>
        </w:rPr>
      </w:pPr>
      <w:r>
        <w:rPr>
          <w:rStyle w:val="CommentReference"/>
        </w:rPr>
        <w:annotationRef/>
      </w:r>
      <w:r>
        <w:rPr>
          <w:lang w:val="en-US"/>
        </w:rPr>
        <w:t xml:space="preserve">But </w:t>
      </w:r>
      <w:proofErr w:type="gramStart"/>
      <w:r>
        <w:rPr>
          <w:lang w:val="en-US"/>
        </w:rPr>
        <w:t>also</w:t>
      </w:r>
      <w:proofErr w:type="gramEnd"/>
      <w:r>
        <w:rPr>
          <w:lang w:val="en-US"/>
        </w:rPr>
        <w:t xml:space="preserve"> in RRC_INACTIVE the UE could be paged for the change, right? </w:t>
      </w:r>
    </w:p>
  </w:comment>
  <w:comment w:id="135" w:author="QC109e3 (Umesh)" w:date="2020-03-05T10:39:00Z" w:initials="UP">
    <w:p w14:paraId="0C6FADDB" w14:textId="37B9D8D9" w:rsidR="006A51F6" w:rsidRPr="00A35146" w:rsidRDefault="006A51F6">
      <w:pPr>
        <w:pStyle w:val="CommentText"/>
        <w:rPr>
          <w:lang w:val="en-US"/>
        </w:rPr>
      </w:pPr>
      <w:r>
        <w:rPr>
          <w:rStyle w:val="CommentReference"/>
        </w:rPr>
        <w:annotationRef/>
      </w:r>
      <w:r>
        <w:rPr>
          <w:lang w:val="en-US"/>
        </w:rPr>
        <w:t>Ok added.</w:t>
      </w:r>
    </w:p>
  </w:comment>
  <w:comment w:id="146" w:author="QC109e3 (Umesh)" w:date="2020-03-05T13:38:00Z" w:initials="UP">
    <w:p w14:paraId="0A2F880A" w14:textId="10AAA066" w:rsidR="006A51F6" w:rsidRDefault="006A51F6" w:rsidP="008C5C4D">
      <w:pPr>
        <w:pStyle w:val="CommentText"/>
        <w:rPr>
          <w:lang w:val="en-US"/>
        </w:rPr>
      </w:pPr>
      <w:r>
        <w:rPr>
          <w:rStyle w:val="CommentReference"/>
        </w:rPr>
        <w:annotationRef/>
      </w:r>
      <w:r>
        <w:rPr>
          <w:lang w:val="en-US"/>
        </w:rPr>
        <w:t>Huawei comment: I am not sure about this. Non-</w:t>
      </w:r>
      <w:proofErr w:type="spellStart"/>
      <w:r>
        <w:rPr>
          <w:lang w:val="en-US"/>
        </w:rPr>
        <w:t>eMTC</w:t>
      </w:r>
      <w:proofErr w:type="spellEnd"/>
      <w:r>
        <w:rPr>
          <w:lang w:val="en-US"/>
        </w:rPr>
        <w:t xml:space="preserve"> UEs are not using this indication but they are UAC capable. </w:t>
      </w:r>
    </w:p>
    <w:p w14:paraId="5C82A6DF" w14:textId="77777777" w:rsidR="006A51F6" w:rsidRDefault="006A51F6" w:rsidP="008C5C4D">
      <w:pPr>
        <w:pStyle w:val="CommentText"/>
        <w:rPr>
          <w:lang w:val="en-US"/>
        </w:rPr>
      </w:pPr>
      <w:r>
        <w:rPr>
          <w:lang w:val="en-US"/>
        </w:rPr>
        <w:t xml:space="preserve">on the other </w:t>
      </w:r>
      <w:proofErr w:type="gramStart"/>
      <w:r>
        <w:rPr>
          <w:lang w:val="en-US"/>
        </w:rPr>
        <w:t>hand</w:t>
      </w:r>
      <w:proofErr w:type="gramEnd"/>
      <w:r>
        <w:rPr>
          <w:lang w:val="en-US"/>
        </w:rPr>
        <w:t xml:space="preserve"> all BL UEs and UEs in CE connected to 5GC should support this</w:t>
      </w:r>
    </w:p>
    <w:p w14:paraId="1B489E8B" w14:textId="77777777" w:rsidR="006A51F6" w:rsidRDefault="006A51F6" w:rsidP="008C5C4D">
      <w:pPr>
        <w:pStyle w:val="CommentText"/>
        <w:rPr>
          <w:lang w:val="en-US"/>
        </w:rPr>
      </w:pPr>
    </w:p>
    <w:p w14:paraId="34D7E3B1" w14:textId="4BF6F2B1" w:rsidR="006A51F6" w:rsidRPr="008C5C4D" w:rsidRDefault="006A51F6" w:rsidP="008C5C4D">
      <w:pPr>
        <w:pStyle w:val="CommentText"/>
        <w:rPr>
          <w:lang w:val="en-US"/>
        </w:rPr>
      </w:pPr>
      <w:r>
        <w:rPr>
          <w:lang w:val="en-US"/>
        </w:rPr>
        <w:t>Should we change this to BL UEs and UEs in CE in 5GC?</w:t>
      </w:r>
    </w:p>
  </w:comment>
  <w:comment w:id="147" w:author="QC109e3 (Umesh)" w:date="2020-03-05T13:38:00Z" w:initials="UP">
    <w:p w14:paraId="5BED263C" w14:textId="018EAC40" w:rsidR="006A51F6" w:rsidRPr="008C5C4D" w:rsidRDefault="006A51F6">
      <w:pPr>
        <w:pStyle w:val="CommentText"/>
        <w:rPr>
          <w:lang w:val="en-US"/>
        </w:rPr>
      </w:pPr>
      <w:r>
        <w:rPr>
          <w:rStyle w:val="CommentReference"/>
        </w:rPr>
        <w:annotationRef/>
      </w:r>
      <w:r>
        <w:rPr>
          <w:lang w:val="en-US"/>
        </w:rPr>
        <w:t>Yes. Updated.</w:t>
      </w:r>
    </w:p>
  </w:comment>
  <w:comment w:id="193" w:author="Huawei" w:date="2020-03-04T09:08:00Z" w:initials="HW">
    <w:p w14:paraId="5E8F0A5B" w14:textId="67BFBF7F" w:rsidR="006A51F6" w:rsidRPr="00AA3FC8" w:rsidRDefault="006A51F6">
      <w:pPr>
        <w:pStyle w:val="CommentText"/>
        <w:rPr>
          <w:lang w:val="en-US"/>
        </w:rPr>
      </w:pPr>
      <w:r>
        <w:rPr>
          <w:rStyle w:val="CommentReference"/>
        </w:rPr>
        <w:annotationRef/>
      </w:r>
      <w:r>
        <w:rPr>
          <w:lang w:val="en-US"/>
        </w:rPr>
        <w:t>we think we need also to instruct MAC to release PUR</w:t>
      </w:r>
    </w:p>
  </w:comment>
  <w:comment w:id="194" w:author="QC109e2 (Umesh)" w:date="2020-03-04T10:41:00Z" w:initials="UP">
    <w:p w14:paraId="2667F12E" w14:textId="77777777" w:rsidR="006A51F6" w:rsidRDefault="006A51F6">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6A51F6" w:rsidRDefault="006A51F6">
      <w:pPr>
        <w:pStyle w:val="CommentText"/>
        <w:rPr>
          <w:lang w:val="en-US"/>
        </w:rPr>
      </w:pPr>
    </w:p>
    <w:p w14:paraId="642F532E" w14:textId="17D82A88" w:rsidR="006A51F6" w:rsidRPr="00BE6B1C" w:rsidRDefault="006A51F6">
      <w:pPr>
        <w:pStyle w:val="CommentText"/>
        <w:rPr>
          <w:lang w:val="en-US"/>
        </w:rPr>
      </w:pPr>
      <w:r>
        <w:rPr>
          <w:lang w:val="en-US"/>
        </w:rPr>
        <w:t>I added a statement reflecting above. Please check. Based on this indication, MAC should abort the upcoming UL transmission if it has already triggered by RRC.</w:t>
      </w:r>
    </w:p>
  </w:comment>
  <w:comment w:id="195" w:author="Ericsson" w:date="2020-03-05T13:30:00Z" w:initials="E">
    <w:p w14:paraId="785B8AF6" w14:textId="70368D49" w:rsidR="006A51F6" w:rsidRPr="00891952" w:rsidRDefault="006A51F6">
      <w:pPr>
        <w:pStyle w:val="CommentText"/>
        <w:rPr>
          <w:lang w:val="en-US"/>
        </w:rPr>
      </w:pPr>
      <w:r>
        <w:rPr>
          <w:rStyle w:val="CommentReference"/>
        </w:rPr>
        <w:annotationRef/>
      </w:r>
      <w:r>
        <w:rPr>
          <w:lang w:val="en-US"/>
        </w:rPr>
        <w:t xml:space="preserve">I think what it means is that is RRC releases </w:t>
      </w:r>
      <w:proofErr w:type="spellStart"/>
      <w:r>
        <w:rPr>
          <w:lang w:val="en-US"/>
        </w:rPr>
        <w:t>pur</w:t>
      </w:r>
      <w:proofErr w:type="spellEnd"/>
      <w:r>
        <w:rPr>
          <w:lang w:val="en-US"/>
        </w:rPr>
        <w:t xml:space="preserve"> config (in any case), also MAC needs to be notified as it now keeps part of the configuration, such as grants </w:t>
      </w:r>
      <w:proofErr w:type="spellStart"/>
      <w:r>
        <w:rPr>
          <w:lang w:val="en-US"/>
        </w:rPr>
        <w:t>etc</w:t>
      </w:r>
      <w:proofErr w:type="spellEnd"/>
      <w:r>
        <w:rPr>
          <w:lang w:val="en-US"/>
        </w:rPr>
        <w:t xml:space="preserve"> during RRC_IDLE. </w:t>
      </w:r>
    </w:p>
  </w:comment>
  <w:comment w:id="196" w:author="QC109e3 (Umesh)" w:date="2020-03-05T10:42:00Z" w:initials="UP">
    <w:p w14:paraId="6FC0D000" w14:textId="49C2D819" w:rsidR="006A51F6" w:rsidRPr="00A35146" w:rsidRDefault="006A51F6">
      <w:pPr>
        <w:pStyle w:val="CommentText"/>
        <w:rPr>
          <w:lang w:val="en-US"/>
        </w:rPr>
      </w:pPr>
      <w:r>
        <w:rPr>
          <w:rStyle w:val="CommentReference"/>
        </w:rPr>
        <w:annotationRef/>
      </w:r>
      <w:r>
        <w:rPr>
          <w:lang w:val="en-US"/>
        </w:rPr>
        <w:t>Ok. MAC spec needs to handle the release indication.</w:t>
      </w:r>
    </w:p>
  </w:comment>
  <w:comment w:id="210" w:author="QC109e3 (Umesh)" w:date="2020-03-05T10:43:00Z" w:initials="UP">
    <w:p w14:paraId="252D17E8" w14:textId="2C5158AF" w:rsidR="006A51F6" w:rsidRDefault="006A51F6">
      <w:pPr>
        <w:pStyle w:val="CommentText"/>
      </w:pPr>
      <w:r>
        <w:rPr>
          <w:rStyle w:val="CommentReference"/>
        </w:rPr>
        <w:annotationRef/>
      </w:r>
      <w:r>
        <w:t>RAN2#107bis</w:t>
      </w:r>
      <w:r>
        <w:rPr>
          <w:lang w:val="en-US"/>
        </w:rPr>
        <w:t xml:space="preserve"> agreements</w:t>
      </w:r>
      <w:r>
        <w:t xml:space="preserve">: For NB-IoT and </w:t>
      </w:r>
      <w:proofErr w:type="spellStart"/>
      <w:r>
        <w:t>eMTC</w:t>
      </w:r>
      <w:proofErr w:type="spellEnd"/>
      <w:r>
        <w:t xml:space="preserve"> connected to 5GC: -</w:t>
      </w:r>
      <w:r>
        <w:tab/>
        <w:t>NCC is always provided during suspension. -</w:t>
      </w:r>
      <w:r>
        <w:tab/>
        <w:t>adopt early security activation for resumption from RRC_IDLE</w:t>
      </w:r>
    </w:p>
  </w:comment>
  <w:comment w:id="246" w:author="QC109e2 (Umesh)" w:date="2020-03-04T13:56:00Z" w:initials="UP">
    <w:p w14:paraId="7FB7A76A" w14:textId="306EFFCD" w:rsidR="006A51F6" w:rsidRPr="00BF5C1C" w:rsidRDefault="006A51F6">
      <w:pPr>
        <w:pStyle w:val="CommentText"/>
        <w:rPr>
          <w:lang w:val="en-US"/>
        </w:rPr>
      </w:pPr>
      <w:r>
        <w:rPr>
          <w:rStyle w:val="CommentReference"/>
        </w:rPr>
        <w:annotationRef/>
      </w:r>
      <w:r>
        <w:rPr>
          <w:lang w:val="en-US"/>
        </w:rPr>
        <w:t>It is unclear why this was there before, but there seems to be no need of similar statement for UAC modification indication below.</w:t>
      </w:r>
    </w:p>
  </w:comment>
  <w:comment w:id="247" w:author="QC109e3 (Umesh)" w:date="2020-03-05T13:44:00Z" w:initials="UP">
    <w:p w14:paraId="4C95361B" w14:textId="77777777" w:rsidR="006A51F6" w:rsidRDefault="006A51F6" w:rsidP="00A36020">
      <w:pPr>
        <w:pStyle w:val="CommentText"/>
        <w:rPr>
          <w:lang w:val="en-US"/>
        </w:rPr>
      </w:pPr>
      <w:r>
        <w:rPr>
          <w:rStyle w:val="CommentReference"/>
        </w:rPr>
        <w:annotationRef/>
      </w:r>
      <w:r>
        <w:rPr>
          <w:lang w:val="en-US"/>
        </w:rPr>
        <w:t xml:space="preserve">HW: </w:t>
      </w:r>
      <w:r>
        <w:rPr>
          <w:rStyle w:val="CommentReference"/>
        </w:rPr>
        <w:annotationRef/>
      </w:r>
      <w:r>
        <w:rPr>
          <w:lang w:val="en-US"/>
        </w:rPr>
        <w:t>also for UAC , UE will acquire SIB25 w/o waiting for modification boundary.</w:t>
      </w:r>
    </w:p>
    <w:p w14:paraId="1349817A" w14:textId="77777777" w:rsidR="006A51F6" w:rsidRPr="004453D1" w:rsidRDefault="006A51F6" w:rsidP="00A36020">
      <w:pPr>
        <w:pStyle w:val="CommentText"/>
        <w:rPr>
          <w:lang w:val="en-US"/>
        </w:rPr>
      </w:pPr>
      <w:r>
        <w:rPr>
          <w:lang w:val="en-US"/>
        </w:rPr>
        <w:t xml:space="preserve">But it </w:t>
      </w:r>
      <w:proofErr w:type="spellStart"/>
      <w:r>
        <w:rPr>
          <w:lang w:val="en-US"/>
        </w:rPr>
        <w:t>inly</w:t>
      </w:r>
      <w:proofErr w:type="spellEnd"/>
      <w:r>
        <w:rPr>
          <w:lang w:val="en-US"/>
        </w:rPr>
        <w:t xml:space="preserve"> needs to do this when it want to </w:t>
      </w:r>
      <w:proofErr w:type="spellStart"/>
      <w:r>
        <w:rPr>
          <w:lang w:val="en-US"/>
        </w:rPr>
        <w:t>acces</w:t>
      </w:r>
      <w:proofErr w:type="spellEnd"/>
      <w:r>
        <w:rPr>
          <w:lang w:val="en-US"/>
        </w:rPr>
        <w:t xml:space="preserve">  guess</w:t>
      </w:r>
    </w:p>
    <w:p w14:paraId="0AD82D86" w14:textId="77777777" w:rsidR="006A51F6" w:rsidRDefault="006A51F6">
      <w:pPr>
        <w:pStyle w:val="CommentText"/>
        <w:rPr>
          <w:lang w:val="en-US"/>
        </w:rPr>
      </w:pPr>
    </w:p>
    <w:p w14:paraId="37C98B65" w14:textId="77777777" w:rsidR="006A51F6" w:rsidRDefault="006A51F6">
      <w:pPr>
        <w:pStyle w:val="CommentText"/>
        <w:rPr>
          <w:lang w:val="en-US"/>
        </w:rPr>
      </w:pPr>
      <w:r>
        <w:rPr>
          <w:lang w:val="en-US"/>
        </w:rPr>
        <w:t>E2: My understanding as well as HW</w:t>
      </w:r>
    </w:p>
    <w:p w14:paraId="671B5E66" w14:textId="77777777" w:rsidR="006A51F6" w:rsidRDefault="006A51F6">
      <w:pPr>
        <w:pStyle w:val="CommentText"/>
        <w:rPr>
          <w:lang w:val="en-US"/>
        </w:rPr>
      </w:pPr>
    </w:p>
    <w:p w14:paraId="6CF15757" w14:textId="2CEB9C32" w:rsidR="006A51F6" w:rsidRPr="00A36020" w:rsidRDefault="006A51F6">
      <w:pPr>
        <w:pStyle w:val="CommentText"/>
        <w:rPr>
          <w:lang w:val="en-US"/>
        </w:rPr>
      </w:pPr>
      <w:r w:rsidRPr="00A36020">
        <w:rPr>
          <w:highlight w:val="yellow"/>
          <w:lang w:val="en-US"/>
        </w:rPr>
        <w:t xml:space="preserve">Q3: The question is do we need same line in UAC </w:t>
      </w:r>
      <w:proofErr w:type="spellStart"/>
      <w:r w:rsidRPr="00A36020">
        <w:rPr>
          <w:highlight w:val="yellow"/>
          <w:lang w:val="en-US"/>
        </w:rPr>
        <w:t>alos</w:t>
      </w:r>
      <w:proofErr w:type="spellEnd"/>
      <w:r w:rsidRPr="00A36020">
        <w:rPr>
          <w:highlight w:val="yellow"/>
          <w:lang w:val="en-US"/>
        </w:rPr>
        <w:t xml:space="preserve">? Meaning, if SIB1 has changed, wouldn’t it be </w:t>
      </w:r>
      <w:proofErr w:type="spellStart"/>
      <w:r w:rsidRPr="00A36020">
        <w:rPr>
          <w:highlight w:val="yellow"/>
          <w:lang w:val="en-US"/>
        </w:rPr>
        <w:t>know</w:t>
      </w:r>
      <w:proofErr w:type="spellEnd"/>
      <w:r w:rsidRPr="00A36020">
        <w:rPr>
          <w:highlight w:val="yellow"/>
          <w:lang w:val="en-US"/>
        </w:rPr>
        <w:t xml:space="preserve"> to UE using other flags, and if it hasn’t changed, why </w:t>
      </w:r>
      <w:proofErr w:type="spellStart"/>
      <w:r w:rsidRPr="00A36020">
        <w:rPr>
          <w:highlight w:val="yellow"/>
          <w:lang w:val="en-US"/>
        </w:rPr>
        <w:t>uac-ParamModification</w:t>
      </w:r>
      <w:proofErr w:type="spellEnd"/>
      <w:r w:rsidRPr="00A36020">
        <w:rPr>
          <w:highlight w:val="yellow"/>
          <w:lang w:val="en-US"/>
        </w:rPr>
        <w:t xml:space="preserve"> or </w:t>
      </w:r>
      <w:proofErr w:type="spellStart"/>
      <w:r w:rsidRPr="00A36020">
        <w:rPr>
          <w:highlight w:val="yellow"/>
          <w:lang w:val="en-US"/>
        </w:rPr>
        <w:t>eab-ParamModification</w:t>
      </w:r>
      <w:proofErr w:type="spellEnd"/>
      <w:r w:rsidRPr="00A36020">
        <w:rPr>
          <w:highlight w:val="yellow"/>
          <w:lang w:val="en-US"/>
        </w:rPr>
        <w:t xml:space="preserve"> should trigger acquiring SIB1? I wonder whether this was intentional for EAB or simply copy paste error?</w:t>
      </w:r>
    </w:p>
  </w:comment>
  <w:comment w:id="251" w:author="QC109e3 (Umesh)" w:date="2020-03-05T13:50:00Z" w:initials="UP">
    <w:p w14:paraId="096575DE" w14:textId="2322C47C" w:rsidR="006A51F6" w:rsidRPr="00B56286" w:rsidRDefault="006A51F6">
      <w:pPr>
        <w:pStyle w:val="CommentText"/>
        <w:rPr>
          <w:lang w:val="en-US"/>
        </w:rPr>
      </w:pPr>
      <w:r>
        <w:rPr>
          <w:rStyle w:val="CommentReference"/>
        </w:rPr>
        <w:annotationRef/>
      </w:r>
      <w:r>
        <w:rPr>
          <w:lang w:val="en-US"/>
        </w:rPr>
        <w:t>Updated in v3</w:t>
      </w:r>
    </w:p>
  </w:comment>
  <w:comment w:id="372" w:author="QC109e3 (Umesh)" w:date="2020-03-05T13:52:00Z" w:initials="UP">
    <w:p w14:paraId="5D9EC32C" w14:textId="42853FE6" w:rsidR="006A51F6" w:rsidRPr="00242B24" w:rsidRDefault="006A51F6">
      <w:pPr>
        <w:pStyle w:val="CommentText"/>
        <w:rPr>
          <w:lang w:val="en-US"/>
        </w:rPr>
      </w:pPr>
      <w:r>
        <w:rPr>
          <w:rStyle w:val="CommentReference"/>
        </w:rPr>
        <w:annotationRef/>
      </w:r>
      <w:r>
        <w:rPr>
          <w:lang w:val="en-US"/>
        </w:rPr>
        <w:t xml:space="preserve">Huawei comment: </w:t>
      </w:r>
      <w:r>
        <w:rPr>
          <w:rStyle w:val="CommentReference"/>
        </w:rPr>
        <w:annotationRef/>
      </w:r>
      <w:r w:rsidRPr="004453D1">
        <w:rPr>
          <w:highlight w:val="yellow"/>
          <w:lang w:val="en-US"/>
        </w:rPr>
        <w:t>we can align with this structure</w:t>
      </w:r>
      <w:r>
        <w:rPr>
          <w:lang w:val="en-US"/>
        </w:rPr>
        <w:t xml:space="preserve"> . it looks cleaner </w:t>
      </w:r>
    </w:p>
  </w:comment>
  <w:comment w:id="373" w:author="QC109e3 (Umesh)" w:date="2020-03-05T13:52:00Z" w:initials="UP">
    <w:p w14:paraId="0CF13AEA" w14:textId="2FFF50B0" w:rsidR="006A51F6" w:rsidRPr="00242B24" w:rsidRDefault="006A51F6">
      <w:pPr>
        <w:pStyle w:val="CommentText"/>
        <w:rPr>
          <w:lang w:val="en-US"/>
        </w:rPr>
      </w:pPr>
      <w:r>
        <w:rPr>
          <w:rStyle w:val="CommentReference"/>
        </w:rPr>
        <w:annotationRef/>
      </w:r>
      <w:r>
        <w:rPr>
          <w:lang w:val="en-US"/>
        </w:rPr>
        <w:t>Thanks.</w:t>
      </w:r>
    </w:p>
  </w:comment>
  <w:comment w:id="441" w:author="Ericsson" w:date="2020-03-05T13:46:00Z" w:initials="E">
    <w:p w14:paraId="0B70679D" w14:textId="3D55CD86" w:rsidR="006A51F6" w:rsidRPr="008A13AA" w:rsidRDefault="006A51F6">
      <w:pPr>
        <w:pStyle w:val="CommentText"/>
        <w:rPr>
          <w:lang w:val="en-US"/>
        </w:rPr>
      </w:pPr>
      <w:r>
        <w:rPr>
          <w:rStyle w:val="CommentReference"/>
        </w:rPr>
        <w:annotationRef/>
      </w:r>
      <w:r>
        <w:rPr>
          <w:lang w:val="en-US"/>
        </w:rPr>
        <w:t xml:space="preserve">Do we need some action for UP PUR as well here or no? </w:t>
      </w:r>
    </w:p>
  </w:comment>
  <w:comment w:id="442" w:author="QC109e3 (Umesh)" w:date="2020-03-05T11:13:00Z" w:initials="UP">
    <w:p w14:paraId="192329B6" w14:textId="35508391" w:rsidR="006A51F6" w:rsidRPr="00962DF0" w:rsidRDefault="006A51F6">
      <w:pPr>
        <w:pStyle w:val="CommentText"/>
        <w:rPr>
          <w:lang w:val="en-US"/>
        </w:rPr>
      </w:pPr>
      <w:r>
        <w:rPr>
          <w:rStyle w:val="CommentReference"/>
        </w:rPr>
        <w:annotationRef/>
      </w:r>
      <w:r>
        <w:rPr>
          <w:lang w:val="en-US"/>
        </w:rPr>
        <w:t>For UP, there is always RRC message response and L1 ack alone isn’t completion of the PUR. Added “For transmission using PUR” in the Note to indicate it applies to both UP and CP.</w:t>
      </w:r>
    </w:p>
  </w:comment>
  <w:comment w:id="454" w:author="Ericsson" w:date="2020-03-05T13:46:00Z" w:initials="E">
    <w:p w14:paraId="49FA6F54" w14:textId="3F31C23C" w:rsidR="006A51F6" w:rsidRDefault="006A51F6">
      <w:pPr>
        <w:pStyle w:val="CommentText"/>
      </w:pPr>
      <w:r>
        <w:rPr>
          <w:rStyle w:val="CommentReference"/>
        </w:rPr>
        <w:annotationRef/>
      </w:r>
      <w:r>
        <w:rPr>
          <w:lang w:val="en-US"/>
        </w:rPr>
        <w:t xml:space="preserve">The indication from MAC doesn't refer CP solution, thus I assume RRC makes the connection to CP PUR as it should know? The wording could be interpreted to have some CP specific </w:t>
      </w:r>
      <w:proofErr w:type="spellStart"/>
      <w:r>
        <w:rPr>
          <w:lang w:val="en-US"/>
        </w:rPr>
        <w:t>indiction</w:t>
      </w:r>
      <w:proofErr w:type="spellEnd"/>
      <w:r>
        <w:rPr>
          <w:lang w:val="en-US"/>
        </w:rPr>
        <w:t xml:space="preserve">, although nothing like such is captured in MAC. </w:t>
      </w:r>
    </w:p>
  </w:comment>
  <w:comment w:id="455" w:author="QC109e3 (Umesh)" w:date="2020-03-05T11:23:00Z" w:initials="UP">
    <w:p w14:paraId="3CF613CE" w14:textId="77777777" w:rsidR="006A51F6" w:rsidRDefault="006A51F6" w:rsidP="00242B24">
      <w:pPr>
        <w:pStyle w:val="CommentText"/>
        <w:rPr>
          <w:lang w:val="en-US"/>
        </w:rPr>
      </w:pPr>
      <w:r>
        <w:rPr>
          <w:rStyle w:val="CommentReference"/>
        </w:rPr>
        <w:annotationRef/>
      </w:r>
      <w:r>
        <w:rPr>
          <w:lang w:val="en-US"/>
        </w:rPr>
        <w:t>H1: agree. we should revise the text here. a bit similar to EDT</w:t>
      </w:r>
    </w:p>
    <w:p w14:paraId="3AEAAF61" w14:textId="77777777" w:rsidR="006A51F6" w:rsidRDefault="006A51F6" w:rsidP="00242B24">
      <w:pPr>
        <w:pStyle w:val="CommentText"/>
        <w:rPr>
          <w:i/>
          <w:lang w:val="en-GB"/>
        </w:rPr>
      </w:pPr>
      <w:r w:rsidRPr="00C12030">
        <w:t xml:space="preserve">Upon indication from lower layers that </w:t>
      </w:r>
      <w:r>
        <w:t>transmission using PUR</w:t>
      </w:r>
      <w:r w:rsidRPr="00C12030">
        <w:t xml:space="preserve"> </w:t>
      </w:r>
      <w:r>
        <w:rPr>
          <w:rStyle w:val="CommentReference"/>
        </w:rPr>
        <w:annotationRef/>
      </w:r>
      <w:r>
        <w:rPr>
          <w:rStyle w:val="CommentReference"/>
        </w:rPr>
        <w:annotationRef/>
      </w:r>
      <w:r w:rsidRPr="00C12030">
        <w:t xml:space="preserve">is </w:t>
      </w:r>
      <w:r>
        <w:t>successfully completed</w:t>
      </w:r>
      <w:r>
        <w:rPr>
          <w:lang w:val="en-GB"/>
        </w:rPr>
        <w:t xml:space="preserve"> in response to the </w:t>
      </w:r>
      <w:proofErr w:type="spellStart"/>
      <w:r>
        <w:rPr>
          <w:i/>
          <w:lang w:val="en-GB"/>
        </w:rPr>
        <w:t>RRCEarlyDataRequest</w:t>
      </w:r>
      <w:proofErr w:type="spellEnd"/>
      <w:r>
        <w:rPr>
          <w:i/>
          <w:lang w:val="en-GB"/>
        </w:rPr>
        <w:t xml:space="preserve"> …</w:t>
      </w:r>
    </w:p>
    <w:p w14:paraId="1BC667F5" w14:textId="77777777" w:rsidR="006A51F6" w:rsidRDefault="006A51F6" w:rsidP="00242B24">
      <w:pPr>
        <w:pStyle w:val="CommentText"/>
        <w:rPr>
          <w:i/>
          <w:lang w:val="en-GB"/>
        </w:rPr>
      </w:pPr>
    </w:p>
    <w:p w14:paraId="1EA69F6B" w14:textId="77777777" w:rsidR="006A51F6" w:rsidRDefault="006A51F6" w:rsidP="00242B24">
      <w:pPr>
        <w:pStyle w:val="CommentText"/>
        <w:rPr>
          <w:lang w:val="en-US"/>
        </w:rPr>
      </w:pPr>
      <w:r>
        <w:rPr>
          <w:iCs/>
          <w:lang w:val="en-GB"/>
        </w:rPr>
        <w:t xml:space="preserve">E2: </w:t>
      </w:r>
      <w:r>
        <w:rPr>
          <w:lang w:val="en-US"/>
        </w:rPr>
        <w:t>Looks OK as TP</w:t>
      </w:r>
    </w:p>
    <w:p w14:paraId="7217B7EB" w14:textId="77777777" w:rsidR="006A51F6" w:rsidRDefault="006A51F6" w:rsidP="00242B24">
      <w:pPr>
        <w:pStyle w:val="CommentText"/>
        <w:rPr>
          <w:lang w:val="en-US"/>
        </w:rPr>
      </w:pPr>
    </w:p>
    <w:p w14:paraId="5A180EFC" w14:textId="27DD8056" w:rsidR="006A51F6" w:rsidRPr="00242B24" w:rsidRDefault="006A51F6" w:rsidP="00242B24">
      <w:pPr>
        <w:pStyle w:val="CommentText"/>
        <w:rPr>
          <w:iCs/>
          <w:lang w:val="en-US"/>
        </w:rPr>
      </w:pPr>
      <w:r w:rsidRPr="00242B24">
        <w:rPr>
          <w:highlight w:val="yellow"/>
          <w:lang w:val="en-US"/>
        </w:rPr>
        <w:t xml:space="preserve">Q3: </w:t>
      </w:r>
      <w:r>
        <w:rPr>
          <w:highlight w:val="yellow"/>
          <w:lang w:val="en-US"/>
        </w:rPr>
        <w:t>Please check whether the update is ok</w:t>
      </w:r>
      <w:r w:rsidRPr="00242B24">
        <w:rPr>
          <w:highlight w:val="yellow"/>
          <w:lang w:val="en-US"/>
        </w:rPr>
        <w:t>.</w:t>
      </w:r>
      <w:r>
        <w:rPr>
          <w:lang w:val="en-US"/>
        </w:rPr>
        <w:t xml:space="preserve"> Trying to avoid potentially confusing “indication from lower layers .. in response to RRC Early Data Request” because that can be confusing whether MAC generates this response when RRC first sends this RRC message to MAC.</w:t>
      </w:r>
    </w:p>
  </w:comment>
  <w:comment w:id="503" w:author="QC109e (Umesh)" w:date="2020-03-03T13:00:00Z" w:initials="UP">
    <w:p w14:paraId="19459A76" w14:textId="1943B76B" w:rsidR="006A51F6" w:rsidRDefault="006A51F6">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04" w:author="Huawei" w:date="2020-03-04T09:55:00Z" w:initials="HW">
    <w:p w14:paraId="20C83FA0" w14:textId="50651829" w:rsidR="006A51F6" w:rsidRDefault="006A51F6">
      <w:pPr>
        <w:pStyle w:val="CommentText"/>
        <w:rPr>
          <w:lang w:val="en-US"/>
        </w:rPr>
      </w:pPr>
      <w:r>
        <w:rPr>
          <w:rStyle w:val="CommentReference"/>
        </w:rPr>
        <w:annotationRef/>
      </w:r>
      <w:r>
        <w:rPr>
          <w:lang w:val="en-US"/>
        </w:rPr>
        <w:t>where is the resumption for 5GC ? I think we also  need:</w:t>
      </w:r>
    </w:p>
    <w:p w14:paraId="70106427" w14:textId="26BD61CA" w:rsidR="006A51F6" w:rsidRDefault="006A51F6"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6A51F6" w:rsidRPr="00115584" w:rsidRDefault="006A51F6" w:rsidP="00115584">
      <w:pPr>
        <w:pStyle w:val="CommentText"/>
        <w:rPr>
          <w:lang w:val="en-US"/>
        </w:rPr>
      </w:pPr>
      <w:r>
        <w:rPr>
          <w:rStyle w:val="CommentReference"/>
        </w:rPr>
        <w:annotationRef/>
      </w:r>
      <w:proofErr w:type="spellStart"/>
      <w:r>
        <w:rPr>
          <w:rStyle w:val="CommentReference"/>
          <w:lang w:val="en-US"/>
        </w:rPr>
        <w:t>fullConfig</w:t>
      </w:r>
      <w:proofErr w:type="spellEnd"/>
      <w:r>
        <w:rPr>
          <w:rStyle w:val="CommentReference"/>
          <w:lang w:val="en-US"/>
        </w:rPr>
        <w:t xml:space="preserve"> should also be covered for UP </w:t>
      </w:r>
      <w:proofErr w:type="spellStart"/>
      <w:r>
        <w:rPr>
          <w:rStyle w:val="CommentReference"/>
          <w:lang w:val="en-US"/>
        </w:rPr>
        <w:t>optimisation</w:t>
      </w:r>
      <w:proofErr w:type="spellEnd"/>
      <w:r>
        <w:rPr>
          <w:rStyle w:val="CommentReference"/>
          <w:lang w:val="en-US"/>
        </w:rPr>
        <w:t xml:space="preserve"> in 5GC</w:t>
      </w:r>
    </w:p>
    <w:p w14:paraId="1EE3F82A" w14:textId="77777777" w:rsidR="006A51F6" w:rsidRPr="00F01BE3" w:rsidRDefault="006A51F6">
      <w:pPr>
        <w:pStyle w:val="CommentText"/>
        <w:rPr>
          <w:lang w:val="en-US"/>
        </w:rPr>
      </w:pPr>
    </w:p>
  </w:comment>
  <w:comment w:id="505" w:author="QC109e2 (Umesh)" w:date="2020-03-04T11:24:00Z" w:initials="UP">
    <w:p w14:paraId="6AA7D445" w14:textId="4EDDE8CA" w:rsidR="006A51F6" w:rsidRPr="00185F5B" w:rsidRDefault="006A51F6">
      <w:pPr>
        <w:pStyle w:val="CommentText"/>
        <w:rPr>
          <w:lang w:val="en-US"/>
        </w:rPr>
      </w:pPr>
      <w:r>
        <w:rPr>
          <w:rStyle w:val="CommentReference"/>
        </w:rPr>
        <w:annotationRef/>
      </w:r>
      <w:r>
        <w:rPr>
          <w:lang w:val="en-US"/>
        </w:rPr>
        <w:t xml:space="preserve">Updated to cover 5GC and </w:t>
      </w:r>
      <w:proofErr w:type="spellStart"/>
      <w:r>
        <w:rPr>
          <w:lang w:val="en-US"/>
        </w:rPr>
        <w:t>fullconfig</w:t>
      </w:r>
      <w:proofErr w:type="spellEnd"/>
      <w:r>
        <w:rPr>
          <w:lang w:val="en-US"/>
        </w:rPr>
        <w:t xml:space="preserve"> aligning with NB-IoT CR. Please check if it is ok now.</w:t>
      </w:r>
    </w:p>
  </w:comment>
  <w:comment w:id="506" w:author="Ericsson" w:date="2020-03-05T13:52:00Z" w:initials="E">
    <w:p w14:paraId="72F53E14" w14:textId="3D8F2C3C" w:rsidR="006A51F6" w:rsidRPr="008A13AA" w:rsidRDefault="006A51F6">
      <w:pPr>
        <w:pStyle w:val="CommentText"/>
        <w:rPr>
          <w:lang w:val="en-US"/>
        </w:rPr>
      </w:pPr>
      <w:r>
        <w:rPr>
          <w:rStyle w:val="CommentReference"/>
        </w:rPr>
        <w:annotationRef/>
      </w:r>
      <w:r>
        <w:rPr>
          <w:lang w:val="en-US"/>
        </w:rPr>
        <w:t xml:space="preserve">Looks OK </w:t>
      </w:r>
    </w:p>
  </w:comment>
  <w:comment w:id="507" w:author="QC109e3 (Umesh)" w:date="2020-03-05T14:00:00Z" w:initials="UP">
    <w:p w14:paraId="282688A6" w14:textId="77777777" w:rsidR="006A51F6" w:rsidRDefault="006A51F6">
      <w:pPr>
        <w:pStyle w:val="CommentText"/>
        <w:rPr>
          <w:lang w:val="en-US"/>
        </w:rPr>
      </w:pPr>
      <w:r>
        <w:rPr>
          <w:rStyle w:val="CommentReference"/>
        </w:rPr>
        <w:annotationRef/>
      </w:r>
      <w:r>
        <w:rPr>
          <w:lang w:val="en-US"/>
        </w:rPr>
        <w:t>H1: not ok. for 5GC, we have agreed to follow RRC_INACTIVE for non-EDT</w:t>
      </w:r>
    </w:p>
    <w:p w14:paraId="7CD8D2FD" w14:textId="77777777" w:rsidR="006A51F6" w:rsidRDefault="006A51F6">
      <w:pPr>
        <w:pStyle w:val="CommentText"/>
        <w:rPr>
          <w:lang w:val="en-US"/>
        </w:rPr>
      </w:pPr>
    </w:p>
    <w:p w14:paraId="6FE92B65" w14:textId="77777777" w:rsidR="006A51F6" w:rsidRDefault="006A51F6" w:rsidP="00513CDD">
      <w:pPr>
        <w:pStyle w:val="CommentText"/>
        <w:rPr>
          <w:lang w:val="en-US"/>
        </w:rPr>
      </w:pPr>
      <w:r>
        <w:rPr>
          <w:lang w:val="en-US"/>
        </w:rPr>
        <w:t>E2: OK now I got it, true, we have this agreement:</w:t>
      </w:r>
    </w:p>
    <w:p w14:paraId="5F32C4D0" w14:textId="77777777" w:rsidR="006A51F6" w:rsidRPr="0089706B" w:rsidRDefault="006A51F6" w:rsidP="00513CDD">
      <w:pPr>
        <w:overflowPunct/>
        <w:autoSpaceDE/>
        <w:autoSpaceDN/>
        <w:adjustRightInd/>
        <w:spacing w:after="0"/>
        <w:textAlignment w:val="auto"/>
        <w:rPr>
          <w:rFonts w:ascii="Arial" w:hAnsi="Arial" w:cs="Arial"/>
          <w:lang w:eastAsia="en-US"/>
        </w:rPr>
      </w:pPr>
      <w:r w:rsidRPr="0089706B">
        <w:rPr>
          <w:rFonts w:ascii="Arial" w:hAnsi="Arial" w:cs="Arial"/>
          <w:lang w:eastAsia="en-US"/>
        </w:rPr>
        <w:t xml:space="preserve">-  DRB resumption for non-EDT for </w:t>
      </w:r>
      <w:proofErr w:type="spellStart"/>
      <w:r w:rsidRPr="0089706B">
        <w:rPr>
          <w:rFonts w:ascii="Arial" w:hAnsi="Arial" w:cs="Arial"/>
          <w:lang w:eastAsia="en-US"/>
        </w:rPr>
        <w:t>eMTC</w:t>
      </w:r>
      <w:proofErr w:type="spellEnd"/>
      <w:r w:rsidRPr="0089706B">
        <w:rPr>
          <w:rFonts w:ascii="Arial" w:hAnsi="Arial" w:cs="Arial"/>
          <w:lang w:eastAsia="en-US"/>
        </w:rPr>
        <w:t xml:space="preserve"> UEs connected to 5GC follows the same principle as in RRC_INACTIVE, i.e.:</w:t>
      </w:r>
    </w:p>
    <w:p w14:paraId="39B55AF8" w14:textId="77777777" w:rsidR="006A51F6" w:rsidRPr="0089706B" w:rsidRDefault="006A51F6" w:rsidP="00513CDD">
      <w:pPr>
        <w:overflowPunct/>
        <w:autoSpaceDE/>
        <w:autoSpaceDN/>
        <w:adjustRightInd/>
        <w:spacing w:after="0"/>
        <w:ind w:left="540"/>
        <w:textAlignment w:val="auto"/>
        <w:rPr>
          <w:rFonts w:ascii="Arial" w:hAnsi="Arial" w:cs="Arial"/>
          <w:lang w:eastAsia="en-US"/>
        </w:rPr>
      </w:pPr>
      <w:r w:rsidRPr="0089706B">
        <w:rPr>
          <w:rFonts w:ascii="Arial" w:hAnsi="Arial" w:cs="Arial"/>
          <w:lang w:eastAsia="en-US"/>
        </w:rPr>
        <w:t xml:space="preserve">- When resuming the DRBs for non-EDT, RRC procedure text does not trigger PDCP re-establishment. </w:t>
      </w:r>
    </w:p>
    <w:p w14:paraId="2C873D56" w14:textId="77777777" w:rsidR="006A51F6" w:rsidRDefault="006A51F6" w:rsidP="00513CDD">
      <w:pPr>
        <w:pStyle w:val="CommentText"/>
        <w:rPr>
          <w:rFonts w:ascii="Arial" w:hAnsi="Arial" w:cs="Arial"/>
        </w:rPr>
      </w:pPr>
      <w:r w:rsidRPr="0089706B">
        <w:rPr>
          <w:rFonts w:ascii="Arial" w:hAnsi="Arial" w:cs="Arial"/>
        </w:rPr>
        <w:t xml:space="preserve">- PDCP re-establishment and ROHC continuation for each DRB are triggered by the presence of the respective flags in </w:t>
      </w:r>
      <w:proofErr w:type="spellStart"/>
      <w:r w:rsidRPr="0089706B">
        <w:rPr>
          <w:rFonts w:ascii="Arial" w:hAnsi="Arial" w:cs="Arial"/>
        </w:rPr>
        <w:t>RRCConnectionResume</w:t>
      </w:r>
      <w:proofErr w:type="spellEnd"/>
      <w:r w:rsidRPr="0089706B">
        <w:rPr>
          <w:rFonts w:ascii="Arial" w:hAnsi="Arial" w:cs="Arial"/>
        </w:rPr>
        <w:t xml:space="preserve"> message as specified in TS 38.331 [82], clause 5.3.5.6;</w:t>
      </w:r>
    </w:p>
    <w:p w14:paraId="171420C7" w14:textId="77777777" w:rsidR="006A51F6" w:rsidRDefault="006A51F6" w:rsidP="00513CDD">
      <w:pPr>
        <w:pStyle w:val="CommentText"/>
        <w:rPr>
          <w:rFonts w:ascii="Arial" w:hAnsi="Arial" w:cs="Arial"/>
        </w:rPr>
      </w:pPr>
    </w:p>
    <w:p w14:paraId="389DC87B" w14:textId="0FDE8641" w:rsidR="006A51F6" w:rsidRPr="00513CDD" w:rsidRDefault="006A51F6" w:rsidP="00513CDD">
      <w:pPr>
        <w:pStyle w:val="CommentText"/>
        <w:rPr>
          <w:lang w:val="en-US"/>
        </w:rPr>
      </w:pPr>
      <w:r w:rsidRPr="001F314B">
        <w:rPr>
          <w:rFonts w:ascii="Arial" w:hAnsi="Arial" w:cs="Arial"/>
          <w:highlight w:val="yellow"/>
          <w:lang w:val="en-US"/>
        </w:rPr>
        <w:t xml:space="preserve">Q3: Is it ok now? for </w:t>
      </w:r>
      <w:proofErr w:type="spellStart"/>
      <w:r w:rsidRPr="001F314B">
        <w:rPr>
          <w:rFonts w:ascii="Arial" w:hAnsi="Arial" w:cs="Arial"/>
          <w:highlight w:val="yellow"/>
          <w:lang w:val="en-US"/>
        </w:rPr>
        <w:t>eMTC</w:t>
      </w:r>
      <w:proofErr w:type="spellEnd"/>
      <w:r w:rsidRPr="001F314B">
        <w:rPr>
          <w:rFonts w:ascii="Arial" w:hAnsi="Arial" w:cs="Arial"/>
          <w:highlight w:val="yellow"/>
          <w:lang w:val="en-US"/>
        </w:rPr>
        <w:t xml:space="preserve">, if </w:t>
      </w:r>
      <w:proofErr w:type="spellStart"/>
      <w:r w:rsidRPr="001F314B">
        <w:rPr>
          <w:rFonts w:ascii="Arial" w:hAnsi="Arial" w:cs="Arial"/>
          <w:highlight w:val="yellow"/>
          <w:lang w:val="en-US"/>
        </w:rPr>
        <w:t>fullconfig</w:t>
      </w:r>
      <w:proofErr w:type="spellEnd"/>
      <w:r w:rsidRPr="001F314B">
        <w:rPr>
          <w:rFonts w:ascii="Arial" w:hAnsi="Arial" w:cs="Arial"/>
          <w:highlight w:val="yellow"/>
          <w:lang w:val="en-US"/>
        </w:rPr>
        <w:t xml:space="preserve"> is included/not included, it goes to the elseif /else part.</w:t>
      </w:r>
      <w:r>
        <w:rPr>
          <w:rFonts w:ascii="Arial" w:hAnsi="Arial" w:cs="Arial"/>
          <w:lang w:val="en-US"/>
        </w:rPr>
        <w:t xml:space="preserve"> If not please suggest text.</w:t>
      </w:r>
    </w:p>
  </w:comment>
  <w:comment w:id="582" w:author="Huawei" w:date="2020-03-04T10:14:00Z" w:initials="HW">
    <w:p w14:paraId="1D2354AF" w14:textId="77777777" w:rsidR="006A51F6" w:rsidRPr="00115584" w:rsidRDefault="006A51F6" w:rsidP="00115584">
      <w:pPr>
        <w:pStyle w:val="CommentText"/>
        <w:rPr>
          <w:i/>
          <w:lang w:val="en-US"/>
        </w:rPr>
      </w:pPr>
      <w:r>
        <w:rPr>
          <w:rStyle w:val="CommentReference"/>
        </w:rPr>
        <w:annotationRef/>
      </w:r>
      <w:r w:rsidRPr="00115584">
        <w:rPr>
          <w:lang w:val="en-US"/>
        </w:rPr>
        <w:t xml:space="preserve">same as above: </w:t>
      </w:r>
      <w:proofErr w:type="spellStart"/>
      <w:r w:rsidRPr="00115584">
        <w:rPr>
          <w:i/>
          <w:lang w:val="en-US"/>
        </w:rPr>
        <w:t>pur-TimingAlignmentTimer</w:t>
      </w:r>
      <w:proofErr w:type="spellEnd"/>
    </w:p>
    <w:p w14:paraId="16158295" w14:textId="201E8548" w:rsidR="006A51F6" w:rsidRPr="00115584" w:rsidRDefault="006A51F6">
      <w:pPr>
        <w:pStyle w:val="CommentText"/>
        <w:rPr>
          <w:lang w:val="en-US"/>
        </w:rPr>
      </w:pPr>
    </w:p>
  </w:comment>
  <w:comment w:id="583" w:author="QC109e2 (Umesh)" w:date="2020-03-04T11:33:00Z" w:initials="UP">
    <w:p w14:paraId="71216BB9" w14:textId="60CAF580" w:rsidR="006A51F6" w:rsidRPr="00843E0E" w:rsidRDefault="006A51F6">
      <w:pPr>
        <w:pStyle w:val="CommentText"/>
        <w:rPr>
          <w:lang w:val="en-US"/>
        </w:rPr>
      </w:pPr>
      <w:r>
        <w:rPr>
          <w:rStyle w:val="CommentReference"/>
        </w:rPr>
        <w:annotationRef/>
      </w:r>
      <w:r>
        <w:rPr>
          <w:lang w:val="en-US"/>
        </w:rPr>
        <w:t>This is the name used in MAC spec, so descriptive instead of IE name should be preferred.</w:t>
      </w:r>
    </w:p>
  </w:comment>
  <w:comment w:id="584" w:author="Ericsson" w:date="2020-03-05T13:54:00Z" w:initials="E">
    <w:p w14:paraId="61ADB73E" w14:textId="6D46AB84" w:rsidR="006A51F6" w:rsidRPr="00A04E73" w:rsidRDefault="006A51F6">
      <w:pPr>
        <w:pStyle w:val="CommentText"/>
        <w:rPr>
          <w:lang w:val="en-US"/>
        </w:rPr>
      </w:pPr>
      <w:r>
        <w:rPr>
          <w:rStyle w:val="CommentReference"/>
        </w:rPr>
        <w:annotationRef/>
      </w:r>
      <w:r>
        <w:rPr>
          <w:lang w:val="en-US"/>
        </w:rPr>
        <w:t xml:space="preserve">No I don't think this is in MAC or at least should not be -  there is danger of mixing this with connected mode TAT which should not be done so I'd suggest using the IE name here as well to avoid any possible confusion. </w:t>
      </w:r>
    </w:p>
  </w:comment>
  <w:comment w:id="585" w:author="QC109e3 (Umesh)" w:date="2020-03-05T11:27:00Z" w:initials="UP">
    <w:p w14:paraId="031C6FA3" w14:textId="5923761A" w:rsidR="006A51F6" w:rsidRPr="008E5DC4" w:rsidRDefault="006A51F6">
      <w:pPr>
        <w:pStyle w:val="CommentText"/>
        <w:rPr>
          <w:lang w:val="en-US"/>
        </w:rPr>
      </w:pPr>
      <w:r>
        <w:rPr>
          <w:rStyle w:val="CommentReference"/>
        </w:rPr>
        <w:annotationRef/>
      </w:r>
      <w:r>
        <w:rPr>
          <w:lang w:val="en-US"/>
        </w:rPr>
        <w:t>ok</w:t>
      </w:r>
    </w:p>
  </w:comment>
  <w:comment w:id="660" w:author="Huawei" w:date="2020-03-04T10:40:00Z" w:initials="HW">
    <w:p w14:paraId="0B74CD6C" w14:textId="76E2BEFE" w:rsidR="006A51F6" w:rsidRPr="00307688" w:rsidRDefault="006A51F6">
      <w:pPr>
        <w:pStyle w:val="CommentText"/>
        <w:rPr>
          <w:lang w:val="en-US"/>
        </w:rPr>
      </w:pPr>
      <w:r>
        <w:rPr>
          <w:rStyle w:val="CommentReference"/>
        </w:rPr>
        <w:annotationRef/>
      </w:r>
      <w:r>
        <w:rPr>
          <w:lang w:val="en-US"/>
        </w:rPr>
        <w:t>we are fine with adding the section here. we will move in the NB-IOT CR.</w:t>
      </w:r>
    </w:p>
  </w:comment>
  <w:comment w:id="661" w:author="QC109e2 (Umesh)" w:date="2020-03-04T11:49:00Z" w:initials="UP">
    <w:p w14:paraId="3F7DB43B" w14:textId="1D102E4D" w:rsidR="006A51F6" w:rsidRPr="00064956" w:rsidRDefault="006A51F6">
      <w:pPr>
        <w:pStyle w:val="CommentText"/>
        <w:rPr>
          <w:lang w:val="en-US"/>
        </w:rPr>
      </w:pPr>
      <w:r>
        <w:rPr>
          <w:rStyle w:val="CommentReference"/>
        </w:rPr>
        <w:annotationRef/>
      </w:r>
      <w:r>
        <w:rPr>
          <w:lang w:val="en-US"/>
        </w:rPr>
        <w:t>Thanks.</w:t>
      </w:r>
    </w:p>
  </w:comment>
  <w:comment w:id="662" w:author="Ericsson" w:date="2020-03-05T14:06:00Z" w:initials="E">
    <w:p w14:paraId="5570627C" w14:textId="6AB4567A" w:rsidR="006A51F6" w:rsidRPr="00DF5019" w:rsidRDefault="006A51F6">
      <w:pPr>
        <w:pStyle w:val="CommentText"/>
        <w:rPr>
          <w:lang w:val="en-US"/>
        </w:rPr>
      </w:pPr>
      <w:r>
        <w:rPr>
          <w:rStyle w:val="CommentReference"/>
        </w:rPr>
        <w:annotationRef/>
      </w:r>
      <w:r>
        <w:rPr>
          <w:lang w:val="en-US"/>
        </w:rPr>
        <w:t>Currently in MAC it is mentioned that UE indicates to upper layer when grant is cleared – i.e. not explicitly that PUR should be released, is this OK or should it be more specific in MAC?</w:t>
      </w:r>
    </w:p>
  </w:comment>
  <w:comment w:id="663" w:author="QC109e3 (Umesh)" w:date="2020-03-05T11:36:00Z" w:initials="UP">
    <w:p w14:paraId="51ED740D" w14:textId="0EA2C421" w:rsidR="006A51F6" w:rsidRDefault="006A51F6">
      <w:pPr>
        <w:pStyle w:val="CommentText"/>
        <w:rPr>
          <w:lang w:val="en-US"/>
        </w:rPr>
      </w:pPr>
      <w:r>
        <w:rPr>
          <w:rStyle w:val="CommentReference"/>
        </w:rPr>
        <w:annotationRef/>
      </w:r>
      <w:r>
        <w:rPr>
          <w:lang w:val="en-US"/>
        </w:rPr>
        <w:t>H1: I guess MAC could indicate release, same as we have for SRS, PUCCH ….</w:t>
      </w:r>
    </w:p>
    <w:p w14:paraId="53A46A88" w14:textId="77777777" w:rsidR="006A51F6" w:rsidRDefault="006A51F6">
      <w:pPr>
        <w:pStyle w:val="CommentText"/>
        <w:rPr>
          <w:lang w:val="en-US"/>
        </w:rPr>
      </w:pPr>
    </w:p>
    <w:p w14:paraId="08A8B28C" w14:textId="177C7062" w:rsidR="006A51F6" w:rsidRDefault="006A51F6">
      <w:pPr>
        <w:pStyle w:val="CommentText"/>
        <w:rPr>
          <w:lang w:val="en-US"/>
        </w:rPr>
      </w:pPr>
      <w:r>
        <w:rPr>
          <w:lang w:val="en-US"/>
        </w:rPr>
        <w:t>E2:</w:t>
      </w:r>
      <w:r w:rsidRPr="00D54101">
        <w:rPr>
          <w:lang w:val="en-US"/>
        </w:rPr>
        <w:t xml:space="preserve"> </w:t>
      </w:r>
      <w:r>
        <w:rPr>
          <w:lang w:val="en-US"/>
        </w:rPr>
        <w:t>OK will consider in MAC CR</w:t>
      </w:r>
    </w:p>
    <w:p w14:paraId="1AD13AE2" w14:textId="77777777" w:rsidR="006A51F6" w:rsidRDefault="006A51F6">
      <w:pPr>
        <w:pStyle w:val="CommentText"/>
        <w:rPr>
          <w:lang w:val="en-US"/>
        </w:rPr>
      </w:pPr>
    </w:p>
    <w:p w14:paraId="4A7F692A" w14:textId="2D76BC1F" w:rsidR="006A51F6" w:rsidRPr="00F64FC4" w:rsidRDefault="006A51F6">
      <w:pPr>
        <w:pStyle w:val="CommentText"/>
        <w:rPr>
          <w:lang w:val="en-US"/>
        </w:rPr>
      </w:pPr>
      <w:r w:rsidRPr="00D54101">
        <w:rPr>
          <w:highlight w:val="yellow"/>
          <w:lang w:val="en-US"/>
        </w:rPr>
        <w:t xml:space="preserve">Q3: My thinking is also MAC should maintain </w:t>
      </w:r>
      <w:proofErr w:type="spellStart"/>
      <w:r w:rsidRPr="00D54101">
        <w:rPr>
          <w:highlight w:val="yellow"/>
          <w:lang w:val="en-US"/>
        </w:rPr>
        <w:t>pur-ImplicitReleaseAfter</w:t>
      </w:r>
      <w:proofErr w:type="spellEnd"/>
      <w:r w:rsidRPr="00D54101">
        <w:rPr>
          <w:highlight w:val="yellow"/>
          <w:lang w:val="en-US"/>
        </w:rPr>
        <w:t xml:space="preserve"> (aka “m”) and indicate “PUR release request” upon such count is reached. Simply indicating grant cleared is not enough.</w:t>
      </w:r>
    </w:p>
  </w:comment>
  <w:comment w:id="734" w:author="QC109e3 (Umesh)" w:date="2020-03-05T11:42:00Z" w:initials="UP">
    <w:p w14:paraId="5D3EBA9C" w14:textId="389A308B" w:rsidR="006A51F6" w:rsidRPr="001A06D7" w:rsidRDefault="006A51F6">
      <w:pPr>
        <w:pStyle w:val="CommentText"/>
        <w:rPr>
          <w:lang w:val="en-US"/>
        </w:rPr>
      </w:pPr>
      <w:r>
        <w:rPr>
          <w:rStyle w:val="CommentReference"/>
        </w:rPr>
        <w:annotationRef/>
      </w:r>
      <w:r>
        <w:rPr>
          <w:lang w:val="en-US"/>
        </w:rPr>
        <w:t>To be removed from final CR</w:t>
      </w:r>
    </w:p>
  </w:comment>
  <w:comment w:id="726" w:author="Huawei" w:date="2020-03-04T10:46:00Z" w:initials="HW">
    <w:p w14:paraId="42480EB2" w14:textId="71539D35" w:rsidR="006A51F6" w:rsidRPr="00451B0E" w:rsidRDefault="006A51F6">
      <w:pPr>
        <w:pStyle w:val="CommentText"/>
        <w:rPr>
          <w:lang w:val="en-US"/>
        </w:rPr>
      </w:pPr>
      <w:r>
        <w:rPr>
          <w:rStyle w:val="CommentReference"/>
        </w:rPr>
        <w:annotationRef/>
      </w:r>
      <w:r>
        <w:rPr>
          <w:lang w:val="en-US"/>
        </w:rPr>
        <w:t xml:space="preserve">this would be better be aligned between the two CRs. we cannot agree with </w:t>
      </w:r>
      <w:proofErr w:type="spellStart"/>
      <w:r>
        <w:rPr>
          <w:i/>
          <w:lang w:val="en-US"/>
        </w:rPr>
        <w:t>initialCEL</w:t>
      </w:r>
      <w:proofErr w:type="spellEnd"/>
      <w:r>
        <w:rPr>
          <w:i/>
          <w:lang w:val="en-US"/>
        </w:rPr>
        <w:t xml:space="preserve"> </w:t>
      </w:r>
      <w:r w:rsidRPr="00451B0E">
        <w:rPr>
          <w:lang w:val="en-US"/>
        </w:rPr>
        <w:t xml:space="preserve">in NB-IoT </w:t>
      </w:r>
      <w:r>
        <w:rPr>
          <w:lang w:val="en-US"/>
        </w:rPr>
        <w:t xml:space="preserve">so we may keep this part separate </w:t>
      </w:r>
    </w:p>
  </w:comment>
  <w:comment w:id="727" w:author="QC109e2 (Umesh)" w:date="2020-03-04T11:52:00Z" w:initials="UP">
    <w:p w14:paraId="08852572" w14:textId="7110733A" w:rsidR="006A51F6" w:rsidRPr="002205A3" w:rsidRDefault="006A51F6">
      <w:pPr>
        <w:pStyle w:val="CommentText"/>
        <w:rPr>
          <w:lang w:val="en-US"/>
        </w:rPr>
      </w:pPr>
      <w:r>
        <w:rPr>
          <w:rStyle w:val="CommentReference"/>
        </w:rPr>
        <w:annotationRef/>
      </w:r>
      <w:r>
        <w:rPr>
          <w:lang w:val="en-US"/>
        </w:rPr>
        <w:t xml:space="preserve">Yes we agree alignment is better. But please recall this wording was arrived after many back-and-forth discussions and has been stable for some time. So I do not intend to reword further. And ok to break the two 3&gt; for </w:t>
      </w:r>
      <w:proofErr w:type="spellStart"/>
      <w:r>
        <w:rPr>
          <w:lang w:val="en-US"/>
        </w:rPr>
        <w:t>tying</w:t>
      </w:r>
      <w:proofErr w:type="spellEnd"/>
      <w:r>
        <w:rPr>
          <w:lang w:val="en-US"/>
        </w:rPr>
        <w:t xml:space="preserve"> to align. This way, I assume the first statements are separate but second added 2&gt; will be aligned/merged with NB-IoT.</w:t>
      </w:r>
    </w:p>
  </w:comment>
  <w:comment w:id="728" w:author="QC109e3 (Umesh)" w:date="2020-03-05T14:13:00Z" w:initials="UP">
    <w:p w14:paraId="77141AFE" w14:textId="77777777" w:rsidR="006A51F6" w:rsidRDefault="006A51F6">
      <w:pPr>
        <w:pStyle w:val="CommentText"/>
        <w:rPr>
          <w:i/>
          <w:lang w:val="en-US"/>
        </w:rPr>
      </w:pPr>
      <w:r>
        <w:rPr>
          <w:rStyle w:val="CommentReference"/>
        </w:rPr>
        <w:annotationRef/>
      </w:r>
      <w:r>
        <w:rPr>
          <w:lang w:val="en-US"/>
        </w:rPr>
        <w:t xml:space="preserve">H1: OK. but change </w:t>
      </w:r>
      <w:r w:rsidRPr="00684176">
        <w:rPr>
          <w:i/>
          <w:lang w:val="en-US"/>
        </w:rPr>
        <w:t>true</w:t>
      </w:r>
      <w:r>
        <w:rPr>
          <w:lang w:val="en-US"/>
        </w:rPr>
        <w:t xml:space="preserve"> to </w:t>
      </w:r>
      <w:r w:rsidRPr="00684176">
        <w:rPr>
          <w:i/>
          <w:lang w:val="en-US"/>
        </w:rPr>
        <w:t>TRUE</w:t>
      </w:r>
    </w:p>
    <w:p w14:paraId="497FBCAD" w14:textId="77777777" w:rsidR="006A51F6" w:rsidRDefault="006A51F6">
      <w:pPr>
        <w:pStyle w:val="CommentText"/>
        <w:rPr>
          <w:i/>
          <w:lang w:val="en-US"/>
        </w:rPr>
      </w:pPr>
    </w:p>
    <w:p w14:paraId="3C5B0E14" w14:textId="3A69B597" w:rsidR="006A51F6" w:rsidRPr="002F6D95" w:rsidRDefault="006A51F6">
      <w:pPr>
        <w:pStyle w:val="CommentText"/>
        <w:rPr>
          <w:iCs/>
          <w:lang w:val="en-US"/>
        </w:rPr>
      </w:pPr>
      <w:r w:rsidRPr="002F6D95">
        <w:rPr>
          <w:iCs/>
          <w:highlight w:val="yellow"/>
          <w:lang w:val="en-US"/>
        </w:rPr>
        <w:t xml:space="preserve">Q3: </w:t>
      </w:r>
      <w:proofErr w:type="spellStart"/>
      <w:r>
        <w:rPr>
          <w:iCs/>
          <w:highlight w:val="yellow"/>
          <w:lang w:val="en-US"/>
        </w:rPr>
        <w:t>contentionDetected</w:t>
      </w:r>
      <w:proofErr w:type="spellEnd"/>
      <w:r>
        <w:rPr>
          <w:iCs/>
          <w:highlight w:val="yellow"/>
          <w:lang w:val="en-US"/>
        </w:rPr>
        <w:t xml:space="preserve"> above says true. Maybe FALSE should be false. (I know it is not consistent throughout the spec.)</w:t>
      </w:r>
      <w:r w:rsidRPr="002F6D95">
        <w:rPr>
          <w:iCs/>
          <w:highlight w:val="yellow"/>
          <w:lang w:val="en-US"/>
        </w:rPr>
        <w:t>.</w:t>
      </w:r>
    </w:p>
  </w:comment>
  <w:comment w:id="784" w:author="QC109e3 (Umesh)" w:date="2020-03-05T14:19:00Z" w:initials="UP">
    <w:p w14:paraId="0B204F67" w14:textId="375EA0AE" w:rsidR="006A51F6" w:rsidRPr="00626A59" w:rsidRDefault="006A51F6">
      <w:pPr>
        <w:pStyle w:val="CommentText"/>
        <w:rPr>
          <w:lang w:val="en-US"/>
        </w:rPr>
      </w:pPr>
      <w:r>
        <w:rPr>
          <w:rStyle w:val="CommentReference"/>
        </w:rPr>
        <w:annotationRef/>
      </w:r>
      <w:r w:rsidRPr="00626A59">
        <w:rPr>
          <w:highlight w:val="yellow"/>
          <w:lang w:val="en-US"/>
        </w:rPr>
        <w:t xml:space="preserve">I am thinking “or NB-IoT UEs” </w:t>
      </w:r>
      <w:r>
        <w:rPr>
          <w:highlight w:val="yellow"/>
          <w:lang w:val="en-US"/>
        </w:rPr>
        <w:t>may need to</w:t>
      </w:r>
      <w:r w:rsidRPr="00626A59">
        <w:rPr>
          <w:highlight w:val="yellow"/>
          <w:lang w:val="en-US"/>
        </w:rPr>
        <w:t xml:space="preserve"> be removed from final </w:t>
      </w:r>
      <w:proofErr w:type="spellStart"/>
      <w:r w:rsidRPr="00626A59">
        <w:rPr>
          <w:highlight w:val="yellow"/>
          <w:lang w:val="en-US"/>
        </w:rPr>
        <w:t>eMTC</w:t>
      </w:r>
      <w:proofErr w:type="spellEnd"/>
      <w:r w:rsidRPr="00626A59">
        <w:rPr>
          <w:highlight w:val="yellow"/>
          <w:lang w:val="en-US"/>
        </w:rPr>
        <w:t xml:space="preserve"> CR (here and elsewhere)</w:t>
      </w:r>
      <w:r>
        <w:rPr>
          <w:highlight w:val="yellow"/>
          <w:lang w:val="en-US"/>
        </w:rPr>
        <w:t xml:space="preserve"> but no strong view</w:t>
      </w:r>
      <w:r w:rsidRPr="00626A59">
        <w:rPr>
          <w:highlight w:val="yellow"/>
          <w:lang w:val="en-US"/>
        </w:rPr>
        <w:t>. Please comment your view.</w:t>
      </w:r>
      <w:r>
        <w:rPr>
          <w:lang w:val="en-US"/>
        </w:rPr>
        <w:t xml:space="preserve"> Depending on this, final wording may slightly change (where to put ‘or’ – after BL UEs or after CE).</w:t>
      </w:r>
    </w:p>
  </w:comment>
  <w:comment w:id="793" w:author="PostR2#108" w:date="2020-01-22T17:14:00Z" w:initials="Q">
    <w:p w14:paraId="4FCC69BD" w14:textId="7C63E555" w:rsidR="006A51F6" w:rsidRPr="00DF5540" w:rsidRDefault="006A51F6">
      <w:pPr>
        <w:pStyle w:val="CommentText"/>
        <w:rPr>
          <w:lang w:val="en-US"/>
        </w:rPr>
      </w:pPr>
      <w:r>
        <w:rPr>
          <w:rStyle w:val="CommentReference"/>
        </w:rPr>
        <w:annotationRef/>
      </w:r>
      <w:r>
        <w:rPr>
          <w:lang w:val="en-US"/>
        </w:rPr>
        <w:t xml:space="preserve">This formulation avoids listing </w:t>
      </w:r>
      <w:proofErr w:type="spellStart"/>
      <w:r>
        <w:rPr>
          <w:lang w:val="en-US"/>
        </w:rPr>
        <w:t>eMTC</w:t>
      </w:r>
      <w:proofErr w:type="spellEnd"/>
      <w:r>
        <w:rPr>
          <w:lang w:val="en-US"/>
        </w:rPr>
        <w:t>, NB-IoT, UE in CE etc.</w:t>
      </w:r>
    </w:p>
  </w:comment>
  <w:comment w:id="794" w:author="Huawei" w:date="2020-03-04T10:49:00Z" w:initials="HW">
    <w:p w14:paraId="0BD36BB5" w14:textId="2C28F2A2" w:rsidR="006A51F6" w:rsidRPr="00451B0E" w:rsidRDefault="006A51F6">
      <w:pPr>
        <w:pStyle w:val="CommentText"/>
        <w:rPr>
          <w:lang w:val="en-US"/>
        </w:rPr>
      </w:pPr>
      <w:r>
        <w:rPr>
          <w:rStyle w:val="CommentReference"/>
        </w:rPr>
        <w:annotationRef/>
      </w:r>
      <w:r>
        <w:rPr>
          <w:lang w:val="en-US"/>
        </w:rPr>
        <w:t>we prefer the full listing, this is what we have done for all other cases.</w:t>
      </w:r>
    </w:p>
  </w:comment>
  <w:comment w:id="795" w:author="QC109e2 (Umesh)" w:date="2020-03-04T11:58:00Z" w:initials="UP">
    <w:p w14:paraId="29E22036" w14:textId="2EC2CF51" w:rsidR="006A51F6" w:rsidRPr="00A2596D" w:rsidRDefault="006A51F6">
      <w:pPr>
        <w:pStyle w:val="CommentText"/>
        <w:rPr>
          <w:lang w:val="en-US"/>
        </w:rPr>
      </w:pPr>
      <w:r>
        <w:rPr>
          <w:rStyle w:val="CommentReference"/>
        </w:rPr>
        <w:annotationRef/>
      </w:r>
      <w:r>
        <w:rPr>
          <w:lang w:val="en-US"/>
        </w:rPr>
        <w:t>While it is clear without full list, I have updated the wording. Let me know if this ok.</w:t>
      </w:r>
    </w:p>
  </w:comment>
  <w:comment w:id="796" w:author="QC109e3 (Umesh)" w:date="2020-03-05T14:16:00Z" w:initials="UP">
    <w:p w14:paraId="0F1548A5" w14:textId="77777777" w:rsidR="006A51F6" w:rsidRDefault="006A51F6">
      <w:pPr>
        <w:pStyle w:val="CommentText"/>
        <w:rPr>
          <w:lang w:val="en-US"/>
        </w:rPr>
      </w:pPr>
      <w:r>
        <w:rPr>
          <w:rStyle w:val="CommentReference"/>
        </w:rPr>
        <w:annotationRef/>
      </w:r>
      <w:r>
        <w:rPr>
          <w:lang w:val="en-US"/>
        </w:rPr>
        <w:t>H1: I don’t think we need ‘</w:t>
      </w:r>
      <w:r w:rsidRPr="005134A4">
        <w:t xml:space="preserve">capable of </w:t>
      </w:r>
      <w:r>
        <w:t xml:space="preserve">performing UL transmissions </w:t>
      </w:r>
      <w:r>
        <w:rPr>
          <w:rStyle w:val="CommentReference"/>
        </w:rPr>
        <w:annotationRef/>
      </w:r>
      <w:r>
        <w:rPr>
          <w:rStyle w:val="CommentReference"/>
        </w:rPr>
        <w:annotationRef/>
      </w:r>
      <w:r>
        <w:rPr>
          <w:rStyle w:val="CommentReference"/>
        </w:rPr>
        <w:annotationRef/>
      </w:r>
      <w:r>
        <w:rPr>
          <w:rStyle w:val="CommentReference"/>
        </w:rPr>
        <w:annotationRef/>
      </w:r>
      <w:r>
        <w:t>using PUR</w:t>
      </w:r>
      <w:r>
        <w:rPr>
          <w:lang w:val="en-US"/>
        </w:rPr>
        <w:t>’. this is quite obvious, no ?</w:t>
      </w:r>
    </w:p>
    <w:p w14:paraId="49F7F01B" w14:textId="77777777" w:rsidR="006A51F6" w:rsidRDefault="006A51F6">
      <w:pPr>
        <w:pStyle w:val="CommentText"/>
        <w:rPr>
          <w:lang w:val="en-US"/>
        </w:rPr>
      </w:pPr>
    </w:p>
    <w:p w14:paraId="4B13A132" w14:textId="13784D12" w:rsidR="006A51F6" w:rsidRPr="00626A59" w:rsidRDefault="006A51F6">
      <w:pPr>
        <w:pStyle w:val="CommentText"/>
        <w:rPr>
          <w:lang w:val="en-US"/>
        </w:rPr>
      </w:pPr>
      <w:r w:rsidRPr="001D75CE">
        <w:rPr>
          <w:highlight w:val="yellow"/>
          <w:lang w:val="en-US"/>
        </w:rPr>
        <w:t>Q3: ok. Now thinking again about the listing of all UE types that is applicable to, 5.6.X1.1 already says “</w:t>
      </w:r>
      <w:r w:rsidRPr="001D75CE">
        <w:rPr>
          <w:highlight w:val="yellow"/>
        </w:rPr>
        <w:t>The procedure is applicable only for BL UEs, UEs in CE or NB-IoT UEs.</w:t>
      </w:r>
      <w:r w:rsidRPr="001D75CE">
        <w:rPr>
          <w:highlight w:val="yellow"/>
          <w:lang w:val="en-US"/>
        </w:rPr>
        <w:t xml:space="preserve">” So, </w:t>
      </w:r>
      <w:proofErr w:type="spellStart"/>
      <w:r w:rsidRPr="001D75CE">
        <w:rPr>
          <w:highlight w:val="yellow"/>
          <w:lang w:val="en-US"/>
        </w:rPr>
        <w:t>prposing</w:t>
      </w:r>
      <w:proofErr w:type="spellEnd"/>
      <w:r w:rsidRPr="001D75CE">
        <w:rPr>
          <w:highlight w:val="yellow"/>
          <w:lang w:val="en-US"/>
        </w:rPr>
        <w:t xml:space="preserve"> to remove the redundant text.</w:t>
      </w:r>
    </w:p>
  </w:comment>
  <w:comment w:id="866" w:author="PostR2#108" w:date="2020-01-22T17:14:00Z" w:initials="Q">
    <w:p w14:paraId="78742B50" w14:textId="57B7A8F3" w:rsidR="006A51F6" w:rsidRPr="00971962" w:rsidRDefault="006A51F6">
      <w:pPr>
        <w:pStyle w:val="CommentText"/>
        <w:rPr>
          <w:lang w:val="en-US"/>
        </w:rPr>
      </w:pPr>
      <w:r>
        <w:rPr>
          <w:rStyle w:val="CommentReference"/>
        </w:rPr>
        <w:annotationRef/>
      </w:r>
      <w:r>
        <w:rPr>
          <w:lang w:val="en-US"/>
        </w:rPr>
        <w:t>This formulation is clearer on what the fields mean, consistent to many other sections.</w:t>
      </w:r>
    </w:p>
  </w:comment>
  <w:comment w:id="867" w:author="QC109e3 (Umesh)" w:date="2020-03-05T14:27:00Z" w:initials="UP">
    <w:p w14:paraId="66DFC3ED" w14:textId="77777777" w:rsidR="006A51F6" w:rsidRDefault="006A51F6" w:rsidP="008649D1">
      <w:pPr>
        <w:pStyle w:val="CommentText"/>
        <w:rPr>
          <w:rFonts w:eastAsia="SimSun"/>
          <w:lang w:val="en-GB"/>
        </w:rPr>
      </w:pPr>
      <w:r>
        <w:rPr>
          <w:rStyle w:val="CommentReference"/>
        </w:rPr>
        <w:annotationRef/>
      </w:r>
      <w:r>
        <w:rPr>
          <w:lang w:val="en-US"/>
        </w:rPr>
        <w:t xml:space="preserve">H1: to </w:t>
      </w:r>
      <w:r>
        <w:rPr>
          <w:lang w:val="en-GB"/>
        </w:rPr>
        <w:t xml:space="preserve">the </w:t>
      </w:r>
      <w:r w:rsidRPr="00200D5B">
        <w:rPr>
          <w:highlight w:val="yellow"/>
          <w:lang w:val="en-GB"/>
        </w:rPr>
        <w:t>requested</w:t>
      </w:r>
      <w:r>
        <w:rPr>
          <w:lang w:val="en-GB"/>
        </w:rPr>
        <w:t xml:space="preserve"> </w:t>
      </w:r>
      <w:r>
        <w:rPr>
          <w:rFonts w:eastAsia="SimSun"/>
          <w:lang w:val="en-GB"/>
        </w:rPr>
        <w:t xml:space="preserve">number of PUR occasions </w:t>
      </w:r>
    </w:p>
    <w:p w14:paraId="316C4D84" w14:textId="77777777" w:rsidR="006A51F6" w:rsidRDefault="006A51F6" w:rsidP="008649D1">
      <w:pPr>
        <w:pStyle w:val="CommentText"/>
        <w:rPr>
          <w:rFonts w:eastAsia="SimSun"/>
          <w:lang w:val="en-GB"/>
        </w:rPr>
      </w:pPr>
      <w:r>
        <w:rPr>
          <w:lang w:val="en-GB"/>
        </w:rPr>
        <w:t xml:space="preserve">to the </w:t>
      </w:r>
      <w:r w:rsidRPr="00200D5B">
        <w:rPr>
          <w:rFonts w:eastAsia="SimSun"/>
          <w:highlight w:val="yellow"/>
          <w:lang w:val="en-GB"/>
        </w:rPr>
        <w:t>requested</w:t>
      </w:r>
      <w:r>
        <w:rPr>
          <w:rFonts w:eastAsia="SimSun"/>
          <w:lang w:val="en-GB"/>
        </w:rPr>
        <w:t xml:space="preserve"> periodicity between consecutive PUR occasions </w:t>
      </w:r>
    </w:p>
    <w:p w14:paraId="22E68271" w14:textId="77777777" w:rsidR="006A51F6" w:rsidRDefault="006A51F6" w:rsidP="008649D1">
      <w:pPr>
        <w:pStyle w:val="CommentText"/>
        <w:rPr>
          <w:rFonts w:eastAsia="SimSun"/>
          <w:lang w:val="en-GB"/>
        </w:rPr>
      </w:pPr>
      <w:r>
        <w:rPr>
          <w:rFonts w:eastAsia="SimSun"/>
          <w:lang w:val="en-GB"/>
        </w:rPr>
        <w:t xml:space="preserve">…  </w:t>
      </w:r>
    </w:p>
    <w:p w14:paraId="0026F974" w14:textId="77777777" w:rsidR="006A51F6" w:rsidRDefault="006A51F6" w:rsidP="008649D1">
      <w:pPr>
        <w:pStyle w:val="CommentText"/>
        <w:rPr>
          <w:rFonts w:eastAsia="SimSun"/>
          <w:lang w:val="en-GB"/>
        </w:rPr>
      </w:pPr>
    </w:p>
    <w:p w14:paraId="329477A7" w14:textId="723C86CB" w:rsidR="006A51F6" w:rsidRPr="008649D1" w:rsidRDefault="006A51F6" w:rsidP="008649D1">
      <w:pPr>
        <w:pStyle w:val="CommentText"/>
        <w:rPr>
          <w:lang w:val="en-US"/>
        </w:rPr>
      </w:pPr>
      <w:r>
        <w:rPr>
          <w:rFonts w:eastAsia="SimSun"/>
          <w:lang w:val="en-GB"/>
        </w:rPr>
        <w:t>then we will align in the NB-</w:t>
      </w:r>
      <w:proofErr w:type="spellStart"/>
      <w:r>
        <w:rPr>
          <w:rFonts w:eastAsia="SimSun"/>
          <w:lang w:val="en-GB"/>
        </w:rPr>
        <w:t>Iot</w:t>
      </w:r>
      <w:proofErr w:type="spellEnd"/>
      <w:r>
        <w:rPr>
          <w:rFonts w:eastAsia="SimSun"/>
          <w:lang w:val="en-GB"/>
        </w:rPr>
        <w:t xml:space="preserve"> CR </w:t>
      </w:r>
      <w:r w:rsidRPr="00200D5B">
        <w:rPr>
          <w:rFonts w:eastAsia="SimSun"/>
          <w:lang w:val="en-GB"/>
        </w:rPr>
        <w:sym w:font="Wingdings" w:char="F04A"/>
      </w:r>
      <w:r>
        <w:rPr>
          <w:lang w:val="en-US"/>
        </w:rPr>
        <w:t xml:space="preserve"> </w:t>
      </w:r>
    </w:p>
  </w:comment>
  <w:comment w:id="868" w:author="QC109e3 (Umesh)" w:date="2020-03-05T14:27:00Z" w:initials="UP">
    <w:p w14:paraId="5FD82D62" w14:textId="3D28ED71" w:rsidR="006A51F6" w:rsidRPr="008649D1" w:rsidRDefault="006A51F6">
      <w:pPr>
        <w:pStyle w:val="CommentText"/>
        <w:rPr>
          <w:lang w:val="en-US"/>
        </w:rPr>
      </w:pPr>
      <w:r>
        <w:rPr>
          <w:rStyle w:val="CommentReference"/>
        </w:rPr>
        <w:annotationRef/>
      </w:r>
      <w:r w:rsidRPr="008649D1">
        <w:rPr>
          <w:highlight w:val="yellow"/>
          <w:lang w:val="en-US"/>
        </w:rPr>
        <w:t>Ok. Done.</w:t>
      </w:r>
    </w:p>
  </w:comment>
  <w:comment w:id="944" w:author="Huawei" w:date="2020-03-04T10:59:00Z" w:initials="HW">
    <w:p w14:paraId="77301C6C" w14:textId="2F3E98D8" w:rsidR="006A51F6" w:rsidRDefault="006A51F6">
      <w:pPr>
        <w:pStyle w:val="CommentText"/>
      </w:pPr>
      <w:r>
        <w:rPr>
          <w:rStyle w:val="CommentReference"/>
        </w:rPr>
        <w:annotationRef/>
      </w:r>
      <w:r>
        <w:rPr>
          <w:lang w:val="en-US"/>
        </w:rPr>
        <w:t xml:space="preserve">will preferably to be aligned with </w:t>
      </w:r>
      <w:proofErr w:type="spellStart"/>
      <w:r>
        <w:rPr>
          <w:lang w:val="en-US"/>
        </w:rPr>
        <w:t>Nb</w:t>
      </w:r>
      <w:proofErr w:type="spellEnd"/>
      <w:r>
        <w:rPr>
          <w:lang w:val="en-US"/>
        </w:rPr>
        <w:t>-IoT. parameter names, values and order . Need further discussion</w:t>
      </w:r>
    </w:p>
  </w:comment>
  <w:comment w:id="945" w:author="QC109e3 (Umesh)" w:date="2020-03-05T11:51:00Z" w:initials="UP">
    <w:p w14:paraId="09E4B205" w14:textId="4AA0FFBC" w:rsidR="006A51F6" w:rsidRPr="00862F34" w:rsidRDefault="006A51F6">
      <w:pPr>
        <w:pStyle w:val="CommentText"/>
        <w:rPr>
          <w:lang w:val="en-US"/>
        </w:rPr>
      </w:pPr>
      <w:r>
        <w:rPr>
          <w:rStyle w:val="CommentReference"/>
        </w:rPr>
        <w:annotationRef/>
      </w:r>
      <w:r>
        <w:rPr>
          <w:lang w:val="en-US"/>
        </w:rPr>
        <w:t>ok</w:t>
      </w:r>
    </w:p>
  </w:comment>
  <w:comment w:id="968" w:author="QC109e3 (Umesh)" w:date="2020-03-05T16:18:00Z" w:initials="UP">
    <w:p w14:paraId="07DC7BF8" w14:textId="19BD5CF0" w:rsidR="006A51F6" w:rsidRDefault="006A51F6">
      <w:pPr>
        <w:pStyle w:val="CommentText"/>
      </w:pPr>
      <w:r>
        <w:rPr>
          <w:rStyle w:val="CommentReference"/>
        </w:rPr>
        <w:annotationRef/>
      </w:r>
      <w:r>
        <w:rPr>
          <w:lang w:val="en-US"/>
        </w:rPr>
        <w:t xml:space="preserve">According to RRC spec </w:t>
      </w:r>
      <w:proofErr w:type="spellStart"/>
      <w:r>
        <w:rPr>
          <w:lang w:val="en-US"/>
        </w:rPr>
        <w:t>rapp</w:t>
      </w:r>
      <w:proofErr w:type="spellEnd"/>
      <w:r>
        <w:rPr>
          <w:lang w:val="en-US"/>
        </w:rPr>
        <w:t>, no need of extension makers within CHOICE and ENUMERATED for the first time they appear. (need extension marker only if they are extensions)</w:t>
      </w:r>
    </w:p>
  </w:comment>
  <w:comment w:id="991" w:author="QC109e3 (Umesh)" w:date="2020-03-05T14:29:00Z" w:initials="UP">
    <w:p w14:paraId="04E8F8DB" w14:textId="04E5BB8F" w:rsidR="006A51F6" w:rsidRPr="00CD2BA5" w:rsidRDefault="006A51F6">
      <w:pPr>
        <w:pStyle w:val="CommentText"/>
        <w:rPr>
          <w:lang w:val="en-US"/>
        </w:rPr>
      </w:pPr>
      <w:r>
        <w:rPr>
          <w:rStyle w:val="CommentReference"/>
        </w:rPr>
        <w:annotationRef/>
      </w:r>
      <w:r>
        <w:rPr>
          <w:lang w:val="en-US"/>
        </w:rPr>
        <w:t>changed in v3</w:t>
      </w:r>
    </w:p>
  </w:comment>
  <w:comment w:id="1025" w:author="QC109e (Umesh)" w:date="2020-03-03T14:01:00Z" w:initials="UP">
    <w:p w14:paraId="57790853" w14:textId="0212D8E7" w:rsidR="006A51F6" w:rsidRDefault="006A51F6">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w:t>
      </w:r>
      <w:proofErr w:type="spellStart"/>
      <w:r w:rsidRPr="00242279">
        <w:rPr>
          <w:sz w:val="14"/>
          <w:szCs w:val="14"/>
          <w:lang w:val="en-US"/>
        </w:rPr>
        <w:t>arbritarily</w:t>
      </w:r>
      <w:proofErr w:type="spellEnd"/>
      <w:r w:rsidRPr="00242279">
        <w:rPr>
          <w:sz w:val="14"/>
          <w:szCs w:val="14"/>
          <w:lang w:val="en-US"/>
        </w:rPr>
        <w:t xml:space="preserve">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026" w:author="Ericsson" w:date="2020-03-05T14:18:00Z" w:initials="E">
    <w:p w14:paraId="5D022ABD" w14:textId="38548AB6" w:rsidR="006A51F6" w:rsidRPr="00CE21DA" w:rsidRDefault="006A51F6">
      <w:pPr>
        <w:pStyle w:val="CommentText"/>
        <w:rPr>
          <w:lang w:val="en-US"/>
        </w:rPr>
      </w:pPr>
      <w:r>
        <w:rPr>
          <w:rStyle w:val="CommentReference"/>
        </w:rPr>
        <w:annotationRef/>
      </w:r>
      <w:r>
        <w:rPr>
          <w:lang w:val="en-US"/>
        </w:rPr>
        <w:t>Shouldn't they be same as for EDT? Needs eventual agreement in RAN2 if RAN1 doesn't say anything</w:t>
      </w:r>
    </w:p>
  </w:comment>
  <w:comment w:id="1027" w:author="QC109e3 (Umesh)" w:date="2020-03-05T11:52:00Z" w:initials="UP">
    <w:p w14:paraId="44E77CA1" w14:textId="064C5C83" w:rsidR="006A51F6" w:rsidRPr="00862F34" w:rsidRDefault="006A51F6">
      <w:pPr>
        <w:pStyle w:val="CommentText"/>
        <w:rPr>
          <w:lang w:val="en-US"/>
        </w:rPr>
      </w:pPr>
      <w:r>
        <w:rPr>
          <w:rStyle w:val="CommentReference"/>
        </w:rPr>
        <w:annotationRef/>
      </w:r>
      <w:r>
        <w:rPr>
          <w:lang w:val="en-US"/>
        </w:rPr>
        <w:t>Yes they are same as EDT below 1000, can be more than 1000. This is in request from UE. Added field description to clarify that UE is not supposed to request more than what it supports based on cat (M1/M2)</w:t>
      </w:r>
    </w:p>
  </w:comment>
  <w:comment w:id="1091" w:author="QC109e3 (Umesh)" w:date="2020-03-05T14:30:00Z" w:initials="UP">
    <w:p w14:paraId="3CC4B7FE" w14:textId="77777777" w:rsidR="006A51F6" w:rsidRDefault="006A51F6">
      <w:pPr>
        <w:pStyle w:val="CommentText"/>
        <w:rPr>
          <w:lang w:val="en-US"/>
        </w:rPr>
      </w:pPr>
      <w:r>
        <w:rPr>
          <w:rStyle w:val="CommentReference"/>
        </w:rPr>
        <w:annotationRef/>
      </w:r>
      <w:r>
        <w:rPr>
          <w:lang w:val="en-US"/>
        </w:rPr>
        <w:t>E2: Wouldn't it be better to refer to HSFN directly as we don't have agreement to go with absolute time units?</w:t>
      </w:r>
    </w:p>
    <w:p w14:paraId="0676143A" w14:textId="77777777" w:rsidR="006A51F6" w:rsidRDefault="006A51F6">
      <w:pPr>
        <w:pStyle w:val="CommentText"/>
        <w:rPr>
          <w:lang w:val="en-US"/>
        </w:rPr>
      </w:pPr>
    </w:p>
    <w:p w14:paraId="1E4F8B63" w14:textId="707D94D4" w:rsidR="006A51F6" w:rsidRDefault="006A51F6">
      <w:pPr>
        <w:pStyle w:val="CommentText"/>
      </w:pPr>
      <w:r w:rsidRPr="00CD2BA5">
        <w:rPr>
          <w:highlight w:val="yellow"/>
          <w:lang w:val="en-US"/>
        </w:rPr>
        <w:t xml:space="preserve">Q3: I did think about that. But </w:t>
      </w:r>
      <w:r>
        <w:rPr>
          <w:highlight w:val="yellow"/>
          <w:lang w:val="en-US"/>
        </w:rPr>
        <w:t>could not find</w:t>
      </w:r>
      <w:r w:rsidRPr="00CD2BA5">
        <w:rPr>
          <w:highlight w:val="yellow"/>
          <w:lang w:val="en-US"/>
        </w:rPr>
        <w:t xml:space="preserve"> definition of HSFN</w:t>
      </w:r>
      <w:r>
        <w:rPr>
          <w:highlight w:val="yellow"/>
          <w:lang w:val="en-US"/>
        </w:rPr>
        <w:t xml:space="preserve"> and whether it is always 10.24s</w:t>
      </w:r>
      <w:r w:rsidRPr="00CD2BA5">
        <w:rPr>
          <w:highlight w:val="yellow"/>
          <w:lang w:val="en-US"/>
        </w:rPr>
        <w:t>. Everywhere we use 1024</w:t>
      </w:r>
      <w:r>
        <w:rPr>
          <w:highlight w:val="yellow"/>
          <w:lang w:val="en-US"/>
        </w:rPr>
        <w:t>0m</w:t>
      </w:r>
      <w:r w:rsidRPr="00CD2BA5">
        <w:rPr>
          <w:highlight w:val="yellow"/>
          <w:lang w:val="en-US"/>
        </w:rPr>
        <w:t>s, 512</w:t>
      </w:r>
      <w:r>
        <w:rPr>
          <w:highlight w:val="yellow"/>
          <w:lang w:val="en-US"/>
        </w:rPr>
        <w:t>0m</w:t>
      </w:r>
      <w:r w:rsidRPr="00CD2BA5">
        <w:rPr>
          <w:highlight w:val="yellow"/>
          <w:lang w:val="en-US"/>
        </w:rPr>
        <w:t>s as required so far</w:t>
      </w:r>
      <w:r>
        <w:rPr>
          <w:highlight w:val="yellow"/>
          <w:lang w:val="en-US"/>
        </w:rPr>
        <w:t xml:space="preserve">, but keeping in </w:t>
      </w:r>
      <w:proofErr w:type="spellStart"/>
      <w:r>
        <w:rPr>
          <w:highlight w:val="yellow"/>
          <w:lang w:val="en-US"/>
        </w:rPr>
        <w:t>ms</w:t>
      </w:r>
      <w:proofErr w:type="spellEnd"/>
      <w:r>
        <w:rPr>
          <w:highlight w:val="yellow"/>
          <w:lang w:val="en-US"/>
        </w:rPr>
        <w:t xml:space="preserve"> would be huge numbers</w:t>
      </w:r>
      <w:r w:rsidRPr="00CD2BA5">
        <w:rPr>
          <w:highlight w:val="yellow"/>
          <w:lang w:val="en-US"/>
        </w:rPr>
        <w:t xml:space="preserve">. Also, although it should be understood other TTI values do not apply to </w:t>
      </w:r>
      <w:proofErr w:type="spellStart"/>
      <w:r w:rsidRPr="00CD2BA5">
        <w:rPr>
          <w:highlight w:val="yellow"/>
          <w:lang w:val="en-US"/>
        </w:rPr>
        <w:t>eMTC</w:t>
      </w:r>
      <w:proofErr w:type="spellEnd"/>
      <w:r w:rsidRPr="00CD2BA5">
        <w:rPr>
          <w:highlight w:val="yellow"/>
          <w:lang w:val="en-US"/>
        </w:rPr>
        <w:t>, 1024 subframes may not be clear. So decided to capture as this.</w:t>
      </w:r>
    </w:p>
  </w:comment>
  <w:comment w:id="1150" w:author="QC109e2 (Umesh)" w:date="2020-03-04T15:42:00Z" w:initials="UP">
    <w:p w14:paraId="76D058FE" w14:textId="77777777" w:rsidR="006A51F6" w:rsidRDefault="006A51F6" w:rsidP="00572FD0">
      <w:pPr>
        <w:pStyle w:val="CommentText"/>
      </w:pPr>
      <w:r>
        <w:rPr>
          <w:rStyle w:val="CommentReference"/>
        </w:rPr>
        <w:annotationRef/>
      </w:r>
      <w:r>
        <w:rPr>
          <w:rStyle w:val="CommentReference"/>
        </w:rPr>
        <w:annotationRef/>
      </w:r>
      <w:r>
        <w:rPr>
          <w:lang w:val="en-US"/>
        </w:rPr>
        <w:t xml:space="preserve">Agreement: </w:t>
      </w:r>
      <w:r>
        <w:t xml:space="preserve">When idle mode </w:t>
      </w:r>
      <w:proofErr w:type="spellStart"/>
      <w:r>
        <w:t>eDRX</w:t>
      </w:r>
      <w:proofErr w:type="spellEnd"/>
      <w:r>
        <w:t xml:space="preserve"> is not configured, </w:t>
      </w:r>
      <w:proofErr w:type="spellStart"/>
      <w:r>
        <w:t>eMTC</w:t>
      </w:r>
      <w:proofErr w:type="spellEnd"/>
      <w:r>
        <w:t xml:space="preserve"> UEs in RRC_INACTIVE cannot be configured with values 5.12 sec and 10.24 sec</w:t>
      </w:r>
    </w:p>
  </w:comment>
  <w:comment w:id="1151" w:author="Huawei1" w:date="2020-03-05T18:15:00Z" w:initials="HW">
    <w:p w14:paraId="31F2F260" w14:textId="77777777" w:rsidR="006A51F6" w:rsidRPr="00200D5B" w:rsidRDefault="006A51F6" w:rsidP="00572FD0">
      <w:pPr>
        <w:pStyle w:val="CommentText"/>
        <w:rPr>
          <w:lang w:val="en-US"/>
        </w:rPr>
      </w:pPr>
      <w:r>
        <w:rPr>
          <w:rStyle w:val="CommentReference"/>
        </w:rPr>
        <w:annotationRef/>
      </w:r>
      <w:r>
        <w:rPr>
          <w:lang w:val="en-US"/>
        </w:rPr>
        <w:t>this condition is not needed This is about proper NW configuration.</w:t>
      </w:r>
    </w:p>
  </w:comment>
  <w:comment w:id="1152" w:author="Ericsson2" w:date="2020-03-05T22:52:00Z" w:initials="E">
    <w:p w14:paraId="50490825" w14:textId="77777777" w:rsidR="006A51F6" w:rsidRPr="00412C6C" w:rsidRDefault="006A51F6" w:rsidP="00572FD0">
      <w:pPr>
        <w:pStyle w:val="CommentText"/>
        <w:rPr>
          <w:lang w:val="en-US"/>
        </w:rPr>
      </w:pPr>
      <w:r>
        <w:rPr>
          <w:rStyle w:val="CommentReference"/>
        </w:rPr>
        <w:annotationRef/>
      </w:r>
      <w:r>
        <w:rPr>
          <w:lang w:val="en-US"/>
        </w:rPr>
        <w:t>I also don't understand the need for this condition</w:t>
      </w:r>
    </w:p>
  </w:comment>
  <w:comment w:id="1153" w:author="QC109e3 (Umesh)" w:date="2020-03-05T14:34:00Z" w:initials="UP">
    <w:p w14:paraId="780143CE" w14:textId="77777777" w:rsidR="006A51F6" w:rsidRDefault="006A51F6">
      <w:pPr>
        <w:pStyle w:val="CommentText"/>
        <w:rPr>
          <w:lang w:val="en-US"/>
        </w:rPr>
      </w:pPr>
      <w:r>
        <w:rPr>
          <w:rStyle w:val="CommentReference"/>
        </w:rPr>
        <w:annotationRef/>
      </w:r>
      <w:r w:rsidRPr="00751D19">
        <w:rPr>
          <w:highlight w:val="yellow"/>
          <w:lang w:val="en-US"/>
        </w:rPr>
        <w:t xml:space="preserve">So how do you propose to capture the above agreement? And if it was only to be left </w:t>
      </w:r>
      <w:proofErr w:type="spellStart"/>
      <w:r w:rsidRPr="00751D19">
        <w:rPr>
          <w:highlight w:val="yellow"/>
          <w:lang w:val="en-US"/>
        </w:rPr>
        <w:t>upto</w:t>
      </w:r>
      <w:proofErr w:type="spellEnd"/>
      <w:r w:rsidRPr="00751D19">
        <w:rPr>
          <w:highlight w:val="yellow"/>
          <w:lang w:val="en-US"/>
        </w:rPr>
        <w:t xml:space="preserve"> network, why did we explicitly discuss and agree?</w:t>
      </w:r>
    </w:p>
    <w:p w14:paraId="220889E5" w14:textId="77777777" w:rsidR="006A51F6" w:rsidRDefault="006A51F6">
      <w:pPr>
        <w:pStyle w:val="CommentText"/>
        <w:rPr>
          <w:lang w:val="en-US"/>
        </w:rPr>
      </w:pPr>
    </w:p>
    <w:p w14:paraId="0C673ACB" w14:textId="4B36F547" w:rsidR="006A51F6" w:rsidRPr="00572FD0" w:rsidRDefault="006A51F6">
      <w:pPr>
        <w:pStyle w:val="CommentText"/>
        <w:rPr>
          <w:lang w:val="en-US"/>
        </w:rPr>
      </w:pPr>
      <w:r>
        <w:rPr>
          <w:lang w:val="en-US"/>
        </w:rPr>
        <w:t xml:space="preserve">In general, we think it is better to provide conditional presence statements when possible. This was also </w:t>
      </w:r>
      <w:proofErr w:type="spellStart"/>
      <w:r>
        <w:rPr>
          <w:lang w:val="en-US"/>
        </w:rPr>
        <w:t>raisedd</w:t>
      </w:r>
      <w:proofErr w:type="spellEnd"/>
      <w:r>
        <w:rPr>
          <w:lang w:val="en-US"/>
        </w:rPr>
        <w:t xml:space="preserve"> by RRC spec rapporteur during Rel-15 ASN.1 review as it was becoming more confusing which parameters apply for which feature.</w:t>
      </w:r>
    </w:p>
  </w:comment>
  <w:comment w:id="1174" w:author="QC109e3 (Umesh)" w:date="2020-03-05T14:36:00Z" w:initials="UP">
    <w:p w14:paraId="71E11944" w14:textId="77777777" w:rsidR="006A51F6" w:rsidRDefault="006A51F6">
      <w:pPr>
        <w:pStyle w:val="CommentText"/>
        <w:rPr>
          <w:lang w:val="en-US"/>
        </w:rPr>
      </w:pPr>
      <w:r>
        <w:rPr>
          <w:rStyle w:val="CommentReference"/>
        </w:rPr>
        <w:annotationRef/>
      </w:r>
      <w:r>
        <w:rPr>
          <w:lang w:val="en-US"/>
        </w:rPr>
        <w:t xml:space="preserve">H1: we should not </w:t>
      </w:r>
      <w:proofErr w:type="gramStart"/>
      <w:r>
        <w:rPr>
          <w:lang w:val="en-US"/>
        </w:rPr>
        <w:t>captured</w:t>
      </w:r>
      <w:proofErr w:type="gramEnd"/>
      <w:r>
        <w:rPr>
          <w:lang w:val="en-US"/>
        </w:rPr>
        <w:t xml:space="preserve"> this, this is about NW incorrect </w:t>
      </w:r>
      <w:proofErr w:type="spellStart"/>
      <w:r>
        <w:rPr>
          <w:lang w:val="en-US"/>
        </w:rPr>
        <w:t>nehaviour</w:t>
      </w:r>
      <w:proofErr w:type="spellEnd"/>
    </w:p>
    <w:p w14:paraId="20BD4BC2" w14:textId="77777777" w:rsidR="006A51F6" w:rsidRDefault="006A51F6">
      <w:pPr>
        <w:pStyle w:val="CommentText"/>
        <w:rPr>
          <w:lang w:val="en-US"/>
        </w:rPr>
      </w:pPr>
    </w:p>
    <w:p w14:paraId="5F036B90" w14:textId="77777777" w:rsidR="006A51F6" w:rsidRDefault="006A51F6">
      <w:pPr>
        <w:pStyle w:val="CommentText"/>
        <w:rPr>
          <w:lang w:val="en-US"/>
        </w:rPr>
      </w:pPr>
      <w:r>
        <w:rPr>
          <w:lang w:val="en-US"/>
        </w:rPr>
        <w:t>E2: Agree</w:t>
      </w:r>
    </w:p>
    <w:p w14:paraId="0AC41E3F" w14:textId="77777777" w:rsidR="006A51F6" w:rsidRDefault="006A51F6">
      <w:pPr>
        <w:pStyle w:val="CommentText"/>
        <w:rPr>
          <w:lang w:val="en-US"/>
        </w:rPr>
      </w:pPr>
    </w:p>
    <w:p w14:paraId="3CBD3BA0" w14:textId="40BC5E20" w:rsidR="006A51F6" w:rsidRPr="00306E2D" w:rsidRDefault="006A51F6">
      <w:pPr>
        <w:pStyle w:val="CommentText"/>
        <w:rPr>
          <w:lang w:val="en-US"/>
        </w:rPr>
      </w:pPr>
      <w:r w:rsidRPr="00306E2D">
        <w:rPr>
          <w:highlight w:val="yellow"/>
          <w:lang w:val="en-US"/>
        </w:rPr>
        <w:t>Q3: See above.</w:t>
      </w:r>
    </w:p>
  </w:comment>
  <w:comment w:id="1196" w:author="Huawei" w:date="2020-03-04T11:07:00Z" w:initials="HW">
    <w:p w14:paraId="46CD4BC8" w14:textId="362CA55E" w:rsidR="006A51F6" w:rsidRPr="00D557C4" w:rsidRDefault="006A51F6">
      <w:pPr>
        <w:pStyle w:val="CommentText"/>
        <w:rPr>
          <w:lang w:val="en-US"/>
        </w:rPr>
      </w:pPr>
      <w:r>
        <w:rPr>
          <w:rStyle w:val="CommentReference"/>
        </w:rPr>
        <w:annotationRef/>
      </w:r>
      <w:r>
        <w:rPr>
          <w:lang w:val="en-US"/>
        </w:rPr>
        <w:t>we do not think a condition is needed, we can rely on proper NW configuration as for other IEs</w:t>
      </w:r>
    </w:p>
  </w:comment>
  <w:comment w:id="1197" w:author="QC109e3 (Umesh)" w:date="2020-03-05T12:03:00Z" w:initials="UP">
    <w:p w14:paraId="5867C444" w14:textId="2C8BE8A4" w:rsidR="006A51F6" w:rsidRPr="003D5C68" w:rsidRDefault="006A51F6">
      <w:pPr>
        <w:pStyle w:val="CommentText"/>
        <w:rPr>
          <w:lang w:val="en-US"/>
        </w:rPr>
      </w:pPr>
      <w:r>
        <w:rPr>
          <w:rStyle w:val="CommentReference"/>
        </w:rPr>
        <w:annotationRef/>
      </w:r>
      <w:r>
        <w:rPr>
          <w:lang w:val="en-US"/>
        </w:rPr>
        <w:t xml:space="preserve">While we agree for many </w:t>
      </w:r>
      <w:proofErr w:type="spellStart"/>
      <w:r>
        <w:rPr>
          <w:lang w:val="en-US"/>
        </w:rPr>
        <w:t>thinkgs</w:t>
      </w:r>
      <w:proofErr w:type="spellEnd"/>
      <w:r>
        <w:rPr>
          <w:lang w:val="en-US"/>
        </w:rPr>
        <w:t xml:space="preserve"> we depend on proper network config, we think it is better to clarify this is only for PUR. Given that the name is not </w:t>
      </w:r>
      <w:proofErr w:type="spellStart"/>
      <w:r>
        <w:rPr>
          <w:lang w:val="en-US"/>
        </w:rPr>
        <w:t>pur</w:t>
      </w:r>
      <w:proofErr w:type="spellEnd"/>
      <w:r>
        <w:rPr>
          <w:lang w:val="en-US"/>
        </w:rPr>
        <w:t>-</w:t>
      </w:r>
      <w:proofErr w:type="spellStart"/>
      <w:r>
        <w:rPr>
          <w:lang w:val="en-US"/>
        </w:rPr>
        <w:t>newUE</w:t>
      </w:r>
      <w:proofErr w:type="spellEnd"/>
      <w:r>
        <w:rPr>
          <w:lang w:val="en-US"/>
        </w:rPr>
        <w:t xml:space="preserve">-ID (i.e. no </w:t>
      </w:r>
      <w:proofErr w:type="spellStart"/>
      <w:r>
        <w:rPr>
          <w:lang w:val="en-US"/>
        </w:rPr>
        <w:t>pur</w:t>
      </w:r>
      <w:proofErr w:type="spellEnd"/>
      <w:r>
        <w:rPr>
          <w:lang w:val="en-US"/>
        </w:rPr>
        <w:t xml:space="preserve"> in name) it is not clear </w:t>
      </w:r>
      <w:proofErr w:type="spellStart"/>
      <w:r>
        <w:rPr>
          <w:lang w:val="en-US"/>
        </w:rPr>
        <w:t>wehther</w:t>
      </w:r>
      <w:proofErr w:type="spellEnd"/>
      <w:r>
        <w:rPr>
          <w:lang w:val="en-US"/>
        </w:rPr>
        <w:t xml:space="preserve"> it is included for normal UEs without PUR. </w:t>
      </w:r>
    </w:p>
  </w:comment>
  <w:comment w:id="1228" w:author="Huawei" w:date="2020-03-04T11:08:00Z" w:initials="HW">
    <w:p w14:paraId="6622EAD3" w14:textId="28856C99" w:rsidR="006A51F6" w:rsidRPr="00D557C4" w:rsidRDefault="006A51F6">
      <w:pPr>
        <w:pStyle w:val="CommentText"/>
        <w:rPr>
          <w:lang w:val="en-US"/>
        </w:rPr>
      </w:pPr>
      <w:r>
        <w:rPr>
          <w:rStyle w:val="CommentReference"/>
        </w:rPr>
        <w:annotationRef/>
      </w:r>
      <w:r>
        <w:rPr>
          <w:lang w:val="en-US"/>
        </w:rPr>
        <w:t xml:space="preserve">we do not need conditions. we can rely on proper NW </w:t>
      </w:r>
      <w:proofErr w:type="spellStart"/>
      <w:r>
        <w:rPr>
          <w:lang w:val="en-US"/>
        </w:rPr>
        <w:t>behaviour</w:t>
      </w:r>
      <w:proofErr w:type="spellEnd"/>
    </w:p>
  </w:comment>
  <w:comment w:id="1229" w:author="QC109e3 (Umesh)" w:date="2020-03-05T12:05:00Z" w:initials="UP">
    <w:p w14:paraId="04BF6B5A" w14:textId="0A645D34" w:rsidR="006A51F6" w:rsidRPr="008143CB" w:rsidRDefault="006A51F6">
      <w:pPr>
        <w:pStyle w:val="CommentText"/>
        <w:rPr>
          <w:lang w:val="en-US"/>
        </w:rPr>
      </w:pPr>
      <w:r>
        <w:rPr>
          <w:rStyle w:val="CommentReference"/>
        </w:rPr>
        <w:annotationRef/>
      </w:r>
      <w:r>
        <w:rPr>
          <w:lang w:val="en-US"/>
        </w:rPr>
        <w:t>same as above. We think this is useful to avoid confusion.</w:t>
      </w:r>
    </w:p>
  </w:comment>
  <w:comment w:id="1476" w:author="QC109e3 (Umesh)" w:date="2020-03-05T17:01:00Z" w:initials="UP">
    <w:p w14:paraId="10715AB7" w14:textId="4EC56CD0" w:rsidR="00D724E7" w:rsidRPr="00D724E7" w:rsidRDefault="00D724E7">
      <w:pPr>
        <w:pStyle w:val="CommentText"/>
        <w:rPr>
          <w:lang w:val="en-US"/>
        </w:rPr>
      </w:pPr>
      <w:r>
        <w:rPr>
          <w:rStyle w:val="CommentReference"/>
        </w:rPr>
        <w:annotationRef/>
      </w:r>
      <w:r>
        <w:rPr>
          <w:lang w:val="en-US"/>
        </w:rPr>
        <w:t xml:space="preserve">Added in v3. There is rai-Activation-r14 in dedicated </w:t>
      </w:r>
      <w:proofErr w:type="gramStart"/>
      <w:r>
        <w:rPr>
          <w:lang w:val="en-US"/>
        </w:rPr>
        <w:t>and also</w:t>
      </w:r>
      <w:proofErr w:type="gramEnd"/>
      <w:r>
        <w:rPr>
          <w:lang w:val="en-US"/>
        </w:rPr>
        <w:t xml:space="preserve"> in capability. 2bit is needed to differentiate.</w:t>
      </w:r>
    </w:p>
  </w:comment>
  <w:comment w:id="1483" w:author="QC109e3 (Umesh)" w:date="2020-03-05T14:38:00Z" w:initials="UP">
    <w:p w14:paraId="139D5980" w14:textId="77777777" w:rsidR="006A51F6" w:rsidRDefault="006A51F6">
      <w:pPr>
        <w:pStyle w:val="CommentText"/>
        <w:rPr>
          <w:lang w:val="en-US"/>
        </w:rPr>
      </w:pPr>
      <w:r>
        <w:rPr>
          <w:rStyle w:val="CommentReference"/>
        </w:rPr>
        <w:annotationRef/>
      </w:r>
      <w:r>
        <w:rPr>
          <w:lang w:val="en-US"/>
        </w:rPr>
        <w:t xml:space="preserve">H1: we do not agree with this change. RAN2 has only agreed for now to dedicated </w:t>
      </w:r>
      <w:proofErr w:type="spellStart"/>
      <w:r>
        <w:rPr>
          <w:lang w:val="en-US"/>
        </w:rPr>
        <w:t>signalling</w:t>
      </w:r>
      <w:proofErr w:type="spellEnd"/>
      <w:r>
        <w:rPr>
          <w:lang w:val="en-US"/>
        </w:rPr>
        <w:t>.</w:t>
      </w:r>
    </w:p>
    <w:p w14:paraId="2D18DC34" w14:textId="77777777" w:rsidR="006A51F6" w:rsidRDefault="006A51F6">
      <w:pPr>
        <w:pStyle w:val="CommentText"/>
        <w:rPr>
          <w:lang w:val="en-US"/>
        </w:rPr>
      </w:pPr>
    </w:p>
    <w:p w14:paraId="37E97C29" w14:textId="77777777" w:rsidR="006A51F6" w:rsidRDefault="006A51F6">
      <w:pPr>
        <w:pStyle w:val="CommentText"/>
        <w:rPr>
          <w:lang w:val="en-US"/>
        </w:rPr>
      </w:pPr>
      <w:r>
        <w:rPr>
          <w:lang w:val="en-US"/>
        </w:rPr>
        <w:t>E2: Agree, also checked with RAN1 colleagues and seems they are discussing and updating list so perhaps good to wait for that as well</w:t>
      </w:r>
    </w:p>
    <w:p w14:paraId="0E42A432" w14:textId="77777777" w:rsidR="006A51F6" w:rsidRDefault="006A51F6">
      <w:pPr>
        <w:pStyle w:val="CommentText"/>
        <w:rPr>
          <w:lang w:val="en-US"/>
        </w:rPr>
      </w:pPr>
    </w:p>
    <w:p w14:paraId="53F388EB" w14:textId="56BCFECD" w:rsidR="006A51F6" w:rsidRDefault="006A51F6">
      <w:pPr>
        <w:pStyle w:val="CommentText"/>
      </w:pPr>
      <w:r w:rsidRPr="00E51F09">
        <w:rPr>
          <w:highlight w:val="yellow"/>
          <w:lang w:val="en-US"/>
        </w:rPr>
        <w:t xml:space="preserve">Q3: Ok. </w:t>
      </w:r>
      <w:r w:rsidRPr="00E239B4">
        <w:rPr>
          <w:highlight w:val="yellow"/>
          <w:lang w:val="en-US"/>
        </w:rPr>
        <w:t>RAN1 parameter list clearly says these are cell-specific, not UE specific.</w:t>
      </w:r>
      <w:r>
        <w:rPr>
          <w:lang w:val="en-US"/>
        </w:rPr>
        <w:t xml:space="preserve"> Removing now if it needs further discussion.</w:t>
      </w:r>
    </w:p>
  </w:comment>
  <w:comment w:id="1597" w:author="QC109e2 (Umesh)" w:date="2020-03-04T14:08:00Z" w:initials="UP">
    <w:p w14:paraId="18709693" w14:textId="34B7409B" w:rsidR="006A51F6" w:rsidRPr="00B4267C" w:rsidRDefault="006A51F6">
      <w:pPr>
        <w:pStyle w:val="CommentText"/>
        <w:rPr>
          <w:lang w:val="en-US"/>
        </w:rPr>
      </w:pPr>
      <w:r>
        <w:rPr>
          <w:rStyle w:val="CommentReference"/>
        </w:rPr>
        <w:annotationRef/>
      </w:r>
      <w:r>
        <w:rPr>
          <w:lang w:val="en-US"/>
        </w:rPr>
        <w:t xml:space="preserve">Does it need to be further clarified BL/CE </w:t>
      </w:r>
      <w:proofErr w:type="spellStart"/>
      <w:r>
        <w:rPr>
          <w:lang w:val="en-US"/>
        </w:rPr>
        <w:t>etc</w:t>
      </w:r>
      <w:proofErr w:type="spellEnd"/>
      <w:r>
        <w:rPr>
          <w:lang w:val="en-US"/>
        </w:rPr>
        <w:t>?</w:t>
      </w:r>
    </w:p>
  </w:comment>
  <w:comment w:id="1598" w:author="Ericsson" w:date="2020-03-05T14:29:00Z" w:initials="E">
    <w:p w14:paraId="4D8B24A7" w14:textId="6C1ED16D" w:rsidR="006A51F6" w:rsidRPr="00423B29" w:rsidRDefault="006A51F6">
      <w:pPr>
        <w:pStyle w:val="CommentText"/>
        <w:rPr>
          <w:lang w:val="en-US"/>
        </w:rPr>
      </w:pPr>
      <w:r>
        <w:rPr>
          <w:rStyle w:val="CommentReference"/>
        </w:rPr>
        <w:annotationRef/>
      </w:r>
      <w:r>
        <w:rPr>
          <w:lang w:val="en-US"/>
        </w:rPr>
        <w:t>Maybe "UE is in enhanced coverage" is enough?</w:t>
      </w:r>
    </w:p>
  </w:comment>
  <w:comment w:id="1599" w:author="QC109e3 (Umesh)" w:date="2020-03-05T12:08:00Z" w:initials="UP">
    <w:p w14:paraId="5BD3409A" w14:textId="38A9965D" w:rsidR="006A51F6" w:rsidRPr="00E6348B" w:rsidRDefault="006A51F6">
      <w:pPr>
        <w:pStyle w:val="CommentText"/>
        <w:rPr>
          <w:lang w:val="en-US"/>
        </w:rPr>
      </w:pPr>
      <w:r>
        <w:rPr>
          <w:rStyle w:val="CommentReference"/>
        </w:rPr>
        <w:annotationRef/>
      </w:r>
      <w:r>
        <w:rPr>
          <w:lang w:val="en-US"/>
        </w:rPr>
        <w:t>Ok.</w:t>
      </w:r>
    </w:p>
  </w:comment>
  <w:comment w:id="1751" w:author="QC109e2 (Umesh)" w:date="2020-03-04T16:05:00Z" w:initials="UP">
    <w:p w14:paraId="5BCEE667" w14:textId="3BA9F102" w:rsidR="006A51F6" w:rsidRPr="0083571C" w:rsidRDefault="006A51F6">
      <w:pPr>
        <w:pStyle w:val="CommentText"/>
        <w:rPr>
          <w:lang w:val="en-US"/>
        </w:rPr>
      </w:pPr>
      <w:r>
        <w:rPr>
          <w:rStyle w:val="CommentReference"/>
        </w:rPr>
        <w:annotationRef/>
      </w:r>
      <w:r>
        <w:rPr>
          <w:lang w:val="en-US"/>
        </w:rPr>
        <w:t xml:space="preserve">Exact wording </w:t>
      </w:r>
      <w:proofErr w:type="spellStart"/>
      <w:r>
        <w:rPr>
          <w:lang w:val="en-US"/>
        </w:rPr>
        <w:t>tbd</w:t>
      </w:r>
      <w:proofErr w:type="spellEnd"/>
    </w:p>
  </w:comment>
  <w:comment w:id="1752" w:author="Ericsson" w:date="2020-03-05T14:30:00Z" w:initials="E">
    <w:p w14:paraId="1323D356" w14:textId="71A5ACDD" w:rsidR="006A51F6" w:rsidRPr="007852C2" w:rsidRDefault="006A51F6">
      <w:pPr>
        <w:pStyle w:val="CommentText"/>
        <w:rPr>
          <w:lang w:val="en-US"/>
        </w:rPr>
      </w:pPr>
      <w:r>
        <w:rPr>
          <w:rStyle w:val="CommentReference"/>
        </w:rPr>
        <w:annotationRef/>
      </w:r>
      <w:r>
        <w:rPr>
          <w:lang w:val="en-US"/>
        </w:rPr>
        <w:t>Perhaps just "specify the resource reservation for coexistence with NR" is enough for now</w:t>
      </w:r>
    </w:p>
  </w:comment>
  <w:comment w:id="1753" w:author="QC109e3 (Umesh)" w:date="2020-03-05T12:09:00Z" w:initials="UP">
    <w:p w14:paraId="2B64E892" w14:textId="7DD798D5" w:rsidR="006A51F6" w:rsidRPr="00011ACF" w:rsidRDefault="006A51F6">
      <w:pPr>
        <w:pStyle w:val="CommentText"/>
        <w:rPr>
          <w:lang w:val="en-US"/>
        </w:rPr>
      </w:pPr>
      <w:r>
        <w:rPr>
          <w:rStyle w:val="CommentReference"/>
        </w:rPr>
        <w:annotationRef/>
      </w:r>
      <w:r>
        <w:rPr>
          <w:lang w:val="en-US"/>
        </w:rPr>
        <w:t>ok</w:t>
      </w:r>
    </w:p>
  </w:comment>
  <w:comment w:id="1835" w:author="Ericsson" w:date="2020-03-05T14:31:00Z" w:initials="E">
    <w:p w14:paraId="7BE57ED6" w14:textId="5E04FB92" w:rsidR="006A51F6" w:rsidRPr="007852C2" w:rsidRDefault="006A51F6">
      <w:pPr>
        <w:pStyle w:val="CommentText"/>
        <w:rPr>
          <w:lang w:val="en-US"/>
        </w:rPr>
      </w:pPr>
      <w:r>
        <w:rPr>
          <w:rStyle w:val="CommentReference"/>
        </w:rPr>
        <w:annotationRef/>
      </w:r>
      <w:r>
        <w:rPr>
          <w:lang w:val="en-US"/>
        </w:rPr>
        <w:t>FFS or intention to still work on these for plenary?</w:t>
      </w:r>
    </w:p>
  </w:comment>
  <w:comment w:id="1836" w:author="QC109e3 (Umesh)" w:date="2020-03-05T12:18:00Z" w:initials="UP">
    <w:p w14:paraId="4EFC6102" w14:textId="2E7342A4" w:rsidR="006A51F6" w:rsidRPr="002C78FD" w:rsidRDefault="006A51F6">
      <w:pPr>
        <w:pStyle w:val="CommentText"/>
        <w:rPr>
          <w:lang w:val="en-US"/>
        </w:rPr>
      </w:pPr>
      <w:r>
        <w:rPr>
          <w:rStyle w:val="CommentReference"/>
        </w:rPr>
        <w:annotationRef/>
      </w:r>
      <w:r>
        <w:rPr>
          <w:lang w:val="en-US"/>
        </w:rPr>
        <w:t>Seems no time now to converge.</w:t>
      </w:r>
    </w:p>
  </w:comment>
  <w:comment w:id="1966" w:author="QC109e3 (Umesh)" w:date="2020-03-05T14:50:00Z" w:initials="UP">
    <w:p w14:paraId="34191DD8" w14:textId="77777777" w:rsidR="006A51F6" w:rsidRDefault="006A51F6" w:rsidP="00E239B4">
      <w:pPr>
        <w:pStyle w:val="CommentText"/>
        <w:rPr>
          <w:lang w:val="en-US"/>
        </w:rPr>
      </w:pPr>
      <w:r>
        <w:rPr>
          <w:rStyle w:val="CommentReference"/>
        </w:rPr>
        <w:annotationRef/>
      </w:r>
      <w:r>
        <w:rPr>
          <w:lang w:val="en-US"/>
        </w:rPr>
        <w:t xml:space="preserve">H1: this is not acceptable. We have agreed on dedicated </w:t>
      </w:r>
      <w:proofErr w:type="spellStart"/>
      <w:r>
        <w:rPr>
          <w:lang w:val="en-US"/>
        </w:rPr>
        <w:t>signalling</w:t>
      </w:r>
      <w:proofErr w:type="spellEnd"/>
    </w:p>
    <w:p w14:paraId="429AC488" w14:textId="77777777" w:rsidR="006A51F6" w:rsidRDefault="006A51F6" w:rsidP="00E239B4">
      <w:pPr>
        <w:pStyle w:val="CommentText"/>
        <w:rPr>
          <w:lang w:val="en-US"/>
        </w:rPr>
      </w:pPr>
    </w:p>
    <w:p w14:paraId="46725FCF" w14:textId="77777777" w:rsidR="006A51F6" w:rsidRPr="0044286C" w:rsidRDefault="006A51F6"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sidRPr="0044286C">
        <w:rPr>
          <w:lang w:val="en-US"/>
        </w:rPr>
        <w:t xml:space="preserve">For </w:t>
      </w:r>
      <w:proofErr w:type="spellStart"/>
      <w:r w:rsidRPr="0044286C">
        <w:rPr>
          <w:lang w:val="en-US"/>
        </w:rPr>
        <w:t>eMTC</w:t>
      </w:r>
      <w:proofErr w:type="spellEnd"/>
      <w:r w:rsidRPr="0044286C">
        <w:rPr>
          <w:lang w:val="en-US"/>
        </w:rPr>
        <w:t>:</w:t>
      </w:r>
    </w:p>
    <w:p w14:paraId="2CD27034" w14:textId="77777777" w:rsidR="006A51F6" w:rsidRPr="0044286C" w:rsidRDefault="006A51F6"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Configurations related to resource reservation and DL subcarrier puncturing for NR coexistence are provided via dedicated RRC signaling.</w:t>
      </w:r>
    </w:p>
    <w:p w14:paraId="202732DD" w14:textId="77777777" w:rsidR="006A51F6" w:rsidRPr="0044286C" w:rsidRDefault="006A51F6"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 xml:space="preserve">The configurations related to resource reservation and DL subcarrier puncturing for NR coexistence can be provided in </w:t>
      </w:r>
      <w:proofErr w:type="spellStart"/>
      <w:r w:rsidRPr="00E91DDE">
        <w:rPr>
          <w:i/>
          <w:iCs/>
          <w:lang w:val="en-US"/>
        </w:rPr>
        <w:t>PhysicalConfigDedicated</w:t>
      </w:r>
      <w:proofErr w:type="spellEnd"/>
      <w:r w:rsidRPr="0044286C">
        <w:rPr>
          <w:lang w:val="en-US"/>
        </w:rPr>
        <w:t>.</w:t>
      </w:r>
    </w:p>
    <w:p w14:paraId="1AD71610" w14:textId="77777777" w:rsidR="006A51F6" w:rsidRPr="00261762" w:rsidRDefault="006A51F6" w:rsidP="00E239B4">
      <w:pPr>
        <w:pStyle w:val="CommentText"/>
        <w:rPr>
          <w:lang w:val="en-US"/>
        </w:rPr>
      </w:pPr>
    </w:p>
    <w:p w14:paraId="418A987D" w14:textId="77777777" w:rsidR="006A51F6" w:rsidRDefault="006A51F6">
      <w:pPr>
        <w:pStyle w:val="CommentText"/>
        <w:rPr>
          <w:lang w:val="en-US"/>
        </w:rPr>
      </w:pPr>
    </w:p>
    <w:p w14:paraId="299CCCC0" w14:textId="6919A906" w:rsidR="006A51F6" w:rsidRPr="00E239B4" w:rsidRDefault="006A51F6">
      <w:pPr>
        <w:pStyle w:val="CommentText"/>
        <w:rPr>
          <w:lang w:val="en-US"/>
        </w:rPr>
      </w:pPr>
      <w:r w:rsidRPr="00E239B4">
        <w:rPr>
          <w:highlight w:val="yellow"/>
          <w:lang w:val="en-US"/>
        </w:rPr>
        <w:t xml:space="preserve">Q3: RAN1 parameter list only lists these two as UE specific. So, </w:t>
      </w:r>
      <w:r>
        <w:rPr>
          <w:lang w:val="en-US"/>
        </w:rPr>
        <w:t>as it clearly needs further discussion, removing now.</w:t>
      </w:r>
    </w:p>
  </w:comment>
  <w:comment w:id="2021" w:author="Huawei" w:date="2020-03-04T11:22:00Z" w:initials="HW">
    <w:p w14:paraId="3246993F" w14:textId="2F3B634B" w:rsidR="006A51F6" w:rsidRDefault="006A51F6">
      <w:pPr>
        <w:pStyle w:val="CommentText"/>
        <w:rPr>
          <w:lang w:val="en-US"/>
        </w:rPr>
      </w:pPr>
      <w:r>
        <w:rPr>
          <w:rStyle w:val="CommentReference"/>
        </w:rPr>
        <w:annotationRef/>
      </w:r>
      <w:r>
        <w:rPr>
          <w:lang w:val="en-US"/>
        </w:rPr>
        <w:t xml:space="preserve">some alignment </w:t>
      </w:r>
      <w:proofErr w:type="spellStart"/>
      <w:r>
        <w:rPr>
          <w:lang w:val="en-US"/>
        </w:rPr>
        <w:t>betweenNB-Iot</w:t>
      </w:r>
      <w:proofErr w:type="spellEnd"/>
      <w:r>
        <w:rPr>
          <w:lang w:val="en-US"/>
        </w:rPr>
        <w:t xml:space="preserve"> and </w:t>
      </w:r>
      <w:proofErr w:type="spellStart"/>
      <w:r>
        <w:rPr>
          <w:lang w:val="en-US"/>
        </w:rPr>
        <w:t>eMTC</w:t>
      </w:r>
      <w:proofErr w:type="spellEnd"/>
      <w:r>
        <w:rPr>
          <w:lang w:val="en-US"/>
        </w:rPr>
        <w:t xml:space="preserve"> are needed.</w:t>
      </w:r>
    </w:p>
    <w:p w14:paraId="00614908" w14:textId="4C5B4A65" w:rsidR="006A51F6" w:rsidRPr="004821BF" w:rsidRDefault="006A51F6">
      <w:pPr>
        <w:pStyle w:val="CommentText"/>
        <w:rPr>
          <w:lang w:val="en-US"/>
        </w:rPr>
      </w:pPr>
      <w:r>
        <w:rPr>
          <w:lang w:val="en-US"/>
        </w:rPr>
        <w:t>Need discussions</w:t>
      </w:r>
    </w:p>
  </w:comment>
  <w:comment w:id="2022" w:author="QC109e3 (Umesh)" w:date="2020-03-05T12:21:00Z" w:initials="UP">
    <w:p w14:paraId="76B6C75F" w14:textId="3BFA8DE1" w:rsidR="006A51F6" w:rsidRPr="004D4C01" w:rsidRDefault="006A51F6">
      <w:pPr>
        <w:pStyle w:val="CommentText"/>
        <w:rPr>
          <w:lang w:val="en-US"/>
        </w:rPr>
      </w:pPr>
      <w:r>
        <w:rPr>
          <w:rStyle w:val="CommentReference"/>
        </w:rPr>
        <w:annotationRef/>
      </w:r>
      <w:r>
        <w:rPr>
          <w:lang w:val="en-US"/>
        </w:rPr>
        <w:t>ok</w:t>
      </w:r>
    </w:p>
  </w:comment>
  <w:comment w:id="2479" w:author="QC109e3 (Umesh)" w:date="2020-03-05T16:14:00Z" w:initials="UP">
    <w:p w14:paraId="71B5AA9A" w14:textId="4012A0FD" w:rsidR="006A51F6" w:rsidRPr="00D57174" w:rsidRDefault="006A51F6">
      <w:pPr>
        <w:pStyle w:val="CommentText"/>
        <w:rPr>
          <w:lang w:val="en-US"/>
        </w:rPr>
      </w:pPr>
      <w:r>
        <w:rPr>
          <w:rStyle w:val="CommentReference"/>
        </w:rPr>
        <w:annotationRef/>
      </w:r>
      <w:r>
        <w:rPr>
          <w:lang w:val="en-US"/>
        </w:rPr>
        <w:t xml:space="preserve">According to RRC spec </w:t>
      </w:r>
      <w:proofErr w:type="spellStart"/>
      <w:r>
        <w:rPr>
          <w:lang w:val="en-US"/>
        </w:rPr>
        <w:t>rapp</w:t>
      </w:r>
      <w:proofErr w:type="spellEnd"/>
      <w:r>
        <w:rPr>
          <w:lang w:val="en-US"/>
        </w:rPr>
        <w:t>, no need of extension makers within CHOICE and ENUMERATED for the first time they appear. (need extension marker only if they are extensions)</w:t>
      </w:r>
    </w:p>
  </w:comment>
  <w:comment w:id="2789" w:author="QC109e3 (Umesh)" w:date="2020-03-05T16:58:00Z" w:initials="UP">
    <w:p w14:paraId="3F9B2AA3" w14:textId="1660859E" w:rsidR="006E3EA8" w:rsidRPr="006E3EA8" w:rsidRDefault="006E3EA8">
      <w:pPr>
        <w:pStyle w:val="CommentText"/>
        <w:rPr>
          <w:lang w:val="en-US"/>
        </w:rPr>
      </w:pPr>
      <w:r>
        <w:rPr>
          <w:rStyle w:val="CommentReference"/>
        </w:rPr>
        <w:annotationRef/>
      </w:r>
      <w:r>
        <w:rPr>
          <w:lang w:val="en-US"/>
        </w:rPr>
        <w:t>Added in v3</w:t>
      </w:r>
    </w:p>
  </w:comment>
  <w:comment w:id="2834" w:author="QC109e3 (Umesh)" w:date="2020-03-05T16:29:00Z" w:initials="UP">
    <w:p w14:paraId="528A93E5" w14:textId="7F98606F" w:rsidR="006A51F6" w:rsidRPr="00D3273E" w:rsidRDefault="006A51F6">
      <w:pPr>
        <w:pStyle w:val="CommentText"/>
        <w:rPr>
          <w:lang w:val="en-US"/>
        </w:rPr>
      </w:pPr>
      <w:r>
        <w:rPr>
          <w:rStyle w:val="CommentReference"/>
        </w:rPr>
        <w:annotationRef/>
      </w:r>
      <w:r>
        <w:rPr>
          <w:lang w:val="en-US"/>
        </w:rPr>
        <w:t>Added in v3</w:t>
      </w:r>
    </w:p>
  </w:comment>
  <w:comment w:id="2869" w:author="Ericsson" w:date="2020-03-05T14:43:00Z" w:initials="E">
    <w:p w14:paraId="7AC2C95B" w14:textId="22622D15" w:rsidR="006A51F6" w:rsidRPr="00E32E03" w:rsidRDefault="006A51F6">
      <w:pPr>
        <w:pStyle w:val="CommentText"/>
        <w:rPr>
          <w:lang w:val="en-US"/>
        </w:rPr>
      </w:pPr>
      <w:r>
        <w:rPr>
          <w:rStyle w:val="CommentReference"/>
        </w:rPr>
        <w:annotationRef/>
      </w:r>
      <w:r>
        <w:rPr>
          <w:lang w:val="en-US"/>
        </w:rPr>
        <w:t>Is this needed in this list? Doesn't seem to be always included, e.g. in the next capability</w:t>
      </w:r>
    </w:p>
  </w:comment>
  <w:comment w:id="2870" w:author="QC109e3 (Umesh)" w:date="2020-03-05T12:29:00Z" w:initials="UP">
    <w:p w14:paraId="34317335" w14:textId="5D882087" w:rsidR="006A51F6" w:rsidRPr="008871E0" w:rsidRDefault="006A51F6">
      <w:pPr>
        <w:pStyle w:val="CommentText"/>
        <w:rPr>
          <w:lang w:val="en-US"/>
        </w:rPr>
      </w:pPr>
      <w:r>
        <w:rPr>
          <w:rStyle w:val="CommentReference"/>
        </w:rPr>
        <w:annotationRef/>
      </w:r>
      <w:r>
        <w:rPr>
          <w:lang w:val="en-US"/>
        </w:rPr>
        <w:t>Ok to remove. Should be clarified in 306.</w:t>
      </w:r>
    </w:p>
  </w:comment>
  <w:comment w:id="2889" w:author="QC109e3 (Umesh)" w:date="2020-03-05T16:34:00Z" w:initials="UP">
    <w:p w14:paraId="1D8B8BB7" w14:textId="70CBE4CA" w:rsidR="006A51F6" w:rsidRPr="00DE2ED3" w:rsidRDefault="006A51F6">
      <w:pPr>
        <w:pStyle w:val="CommentText"/>
        <w:rPr>
          <w:lang w:val="en-US"/>
        </w:rPr>
      </w:pPr>
      <w:r>
        <w:rPr>
          <w:rStyle w:val="CommentReference"/>
        </w:rPr>
        <w:annotationRef/>
      </w:r>
      <w:r>
        <w:rPr>
          <w:lang w:val="en-US"/>
        </w:rPr>
        <w:t>Added in v3</w:t>
      </w:r>
    </w:p>
  </w:comment>
  <w:comment w:id="2995" w:author="QC109e3 (Umesh)" w:date="2020-03-05T12:52:00Z" w:initials="UP">
    <w:p w14:paraId="38F29DF6" w14:textId="55031296" w:rsidR="006A51F6" w:rsidRPr="00785540" w:rsidRDefault="006A51F6">
      <w:pPr>
        <w:pStyle w:val="CommentText"/>
        <w:rPr>
          <w:lang w:val="en-US"/>
        </w:rPr>
      </w:pPr>
      <w:r>
        <w:rPr>
          <w:rStyle w:val="CommentReference"/>
        </w:rPr>
        <w:annotationRef/>
      </w:r>
      <w:r>
        <w:rPr>
          <w:lang w:val="en-US"/>
        </w:rPr>
        <w:t>Added in v3</w:t>
      </w:r>
    </w:p>
  </w:comment>
  <w:comment w:id="3100" w:author="QC109e2 (Umesh)" w:date="2020-03-04T13:30:00Z" w:initials="UP">
    <w:p w14:paraId="798BB2C4" w14:textId="34078CA9" w:rsidR="006A51F6" w:rsidRPr="00234CA0" w:rsidRDefault="006A51F6">
      <w:pPr>
        <w:pStyle w:val="CommentText"/>
        <w:rPr>
          <w:lang w:val="en-US"/>
        </w:rPr>
      </w:pPr>
      <w:r>
        <w:rPr>
          <w:rStyle w:val="CommentReference"/>
        </w:rPr>
        <w:annotationRef/>
      </w:r>
      <w:r>
        <w:rPr>
          <w:lang w:val="en-US"/>
        </w:rPr>
        <w:t>6.6 also applies to CE. What differentiates this section is RRC CONNECTED state. How to capture such differentiation.</w:t>
      </w:r>
    </w:p>
  </w:comment>
  <w:comment w:id="3101" w:author="Ericsson" w:date="2020-03-05T14:49:00Z" w:initials="E">
    <w:p w14:paraId="49E745C8" w14:textId="12AE82EF" w:rsidR="006A51F6" w:rsidRPr="003D6EE6" w:rsidRDefault="006A51F6">
      <w:pPr>
        <w:pStyle w:val="CommentText"/>
        <w:rPr>
          <w:lang w:val="en-US"/>
        </w:rPr>
      </w:pPr>
      <w:r>
        <w:rPr>
          <w:rStyle w:val="CommentReference"/>
        </w:rPr>
        <w:annotationRef/>
      </w:r>
      <w:r>
        <w:rPr>
          <w:lang w:val="en-US"/>
        </w:rPr>
        <w:t xml:space="preserve">Why do we need a new table? Have we agreed to such? Can't we just use 6.6 and update description on which cases are applicable in connected mode using SI-RNTI? The field in RAN1 specs is anyways 8 bits as above. </w:t>
      </w:r>
    </w:p>
  </w:comment>
  <w:comment w:id="3102" w:author="QC109e3 (Umesh)" w:date="2020-03-05T12:45:00Z" w:initials="UP">
    <w:p w14:paraId="04025D12" w14:textId="78F3B4A6" w:rsidR="006A51F6" w:rsidRPr="00BE46F1" w:rsidRDefault="006A51F6">
      <w:pPr>
        <w:pStyle w:val="CommentText"/>
        <w:rPr>
          <w:lang w:val="en-US"/>
        </w:rPr>
      </w:pPr>
      <w:r>
        <w:rPr>
          <w:rStyle w:val="CommentReference"/>
        </w:rPr>
        <w:annotationRef/>
      </w:r>
      <w:r>
        <w:rPr>
          <w:lang w:val="en-US"/>
        </w:rPr>
        <w:t>Ok . Agree with comment. But only 2 bits are being used now. So need separate table. Rest is merged with 6.6.</w:t>
      </w:r>
    </w:p>
  </w:comment>
  <w:comment w:id="3122" w:author="QC109e2 (Umesh)" w:date="2020-03-04T15:21:00Z" w:initials="UP">
    <w:p w14:paraId="2194066A" w14:textId="5D5DD729" w:rsidR="006A51F6" w:rsidRPr="000A59D3" w:rsidRDefault="006A51F6">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0B77EA" w15:done="0"/>
  <w15:commentEx w15:paraId="48CC7DCE" w15:done="0"/>
  <w15:commentEx w15:paraId="13B19B08" w15:done="0"/>
  <w15:commentEx w15:paraId="0C6FADDB" w15:paraIdParent="13B19B08" w15:done="0"/>
  <w15:commentEx w15:paraId="34D7E3B1" w15:done="0"/>
  <w15:commentEx w15:paraId="5BED263C" w15:paraIdParent="34D7E3B1" w15:done="0"/>
  <w15:commentEx w15:paraId="5E8F0A5B" w15:done="0"/>
  <w15:commentEx w15:paraId="642F532E" w15:paraIdParent="5E8F0A5B" w15:done="0"/>
  <w15:commentEx w15:paraId="785B8AF6" w15:paraIdParent="5E8F0A5B" w15:done="0"/>
  <w15:commentEx w15:paraId="6FC0D000" w15:paraIdParent="5E8F0A5B" w15:done="0"/>
  <w15:commentEx w15:paraId="252D17E8" w15:done="0"/>
  <w15:commentEx w15:paraId="7FB7A76A" w15:done="0"/>
  <w15:commentEx w15:paraId="6CF15757" w15:paraIdParent="7FB7A76A" w15:done="0"/>
  <w15:commentEx w15:paraId="096575DE" w15:done="0"/>
  <w15:commentEx w15:paraId="5D9EC32C" w15:done="0"/>
  <w15:commentEx w15:paraId="0CF13AEA" w15:paraIdParent="5D9EC32C" w15:done="0"/>
  <w15:commentEx w15:paraId="0B70679D" w15:done="0"/>
  <w15:commentEx w15:paraId="192329B6" w15:paraIdParent="0B70679D" w15:done="0"/>
  <w15:commentEx w15:paraId="49FA6F54" w15:done="0"/>
  <w15:commentEx w15:paraId="5A180EFC" w15:paraIdParent="49FA6F54" w15:done="0"/>
  <w15:commentEx w15:paraId="19459A76" w15:done="0"/>
  <w15:commentEx w15:paraId="1EE3F82A" w15:paraIdParent="19459A76" w15:done="0"/>
  <w15:commentEx w15:paraId="6AA7D445" w15:paraIdParent="19459A76" w15:done="0"/>
  <w15:commentEx w15:paraId="72F53E14" w15:paraIdParent="19459A76" w15:done="0"/>
  <w15:commentEx w15:paraId="389DC87B" w15:paraIdParent="19459A76" w15:done="0"/>
  <w15:commentEx w15:paraId="16158295" w15:done="0"/>
  <w15:commentEx w15:paraId="71216BB9" w15:paraIdParent="16158295" w15:done="0"/>
  <w15:commentEx w15:paraId="61ADB73E" w15:paraIdParent="16158295" w15:done="0"/>
  <w15:commentEx w15:paraId="031C6FA3" w15:paraIdParent="16158295" w15:done="0"/>
  <w15:commentEx w15:paraId="0B74CD6C" w15:done="0"/>
  <w15:commentEx w15:paraId="3F7DB43B" w15:paraIdParent="0B74CD6C" w15:done="0"/>
  <w15:commentEx w15:paraId="5570627C" w15:paraIdParent="0B74CD6C" w15:done="0"/>
  <w15:commentEx w15:paraId="4A7F692A" w15:paraIdParent="0B74CD6C" w15:done="0"/>
  <w15:commentEx w15:paraId="5D3EBA9C" w15:done="0"/>
  <w15:commentEx w15:paraId="42480EB2" w15:done="0"/>
  <w15:commentEx w15:paraId="08852572" w15:paraIdParent="42480EB2" w15:done="0"/>
  <w15:commentEx w15:paraId="3C5B0E14" w15:paraIdParent="42480EB2" w15:done="0"/>
  <w15:commentEx w15:paraId="0B204F67" w15:done="0"/>
  <w15:commentEx w15:paraId="4FCC69BD" w15:done="0"/>
  <w15:commentEx w15:paraId="0BD36BB5" w15:paraIdParent="4FCC69BD" w15:done="0"/>
  <w15:commentEx w15:paraId="29E22036" w15:paraIdParent="4FCC69BD" w15:done="0"/>
  <w15:commentEx w15:paraId="4B13A132" w15:paraIdParent="4FCC69BD" w15:done="0"/>
  <w15:commentEx w15:paraId="78742B50" w15:done="0"/>
  <w15:commentEx w15:paraId="329477A7" w15:paraIdParent="78742B50" w15:done="0"/>
  <w15:commentEx w15:paraId="5FD82D62" w15:paraIdParent="78742B50" w15:done="0"/>
  <w15:commentEx w15:paraId="77301C6C" w15:done="0"/>
  <w15:commentEx w15:paraId="09E4B205" w15:paraIdParent="77301C6C" w15:done="0"/>
  <w15:commentEx w15:paraId="07DC7BF8" w15:done="0"/>
  <w15:commentEx w15:paraId="04E8F8DB" w15:done="0"/>
  <w15:commentEx w15:paraId="57790853" w15:done="0"/>
  <w15:commentEx w15:paraId="5D022ABD" w15:paraIdParent="57790853" w15:done="0"/>
  <w15:commentEx w15:paraId="44E77CA1" w15:paraIdParent="57790853" w15:done="0"/>
  <w15:commentEx w15:paraId="1E4F8B63" w15:done="0"/>
  <w15:commentEx w15:paraId="76D058FE" w15:done="0"/>
  <w15:commentEx w15:paraId="31F2F260" w15:paraIdParent="76D058FE" w15:done="0"/>
  <w15:commentEx w15:paraId="50490825" w15:paraIdParent="76D058FE" w15:done="0"/>
  <w15:commentEx w15:paraId="0C673ACB" w15:paraIdParent="76D058FE" w15:done="0"/>
  <w15:commentEx w15:paraId="3CBD3BA0" w15:done="0"/>
  <w15:commentEx w15:paraId="46CD4BC8" w15:done="0"/>
  <w15:commentEx w15:paraId="5867C444" w15:paraIdParent="46CD4BC8" w15:done="0"/>
  <w15:commentEx w15:paraId="6622EAD3" w15:done="0"/>
  <w15:commentEx w15:paraId="04BF6B5A" w15:paraIdParent="6622EAD3" w15:done="0"/>
  <w15:commentEx w15:paraId="10715AB7" w15:done="0"/>
  <w15:commentEx w15:paraId="53F388EB" w15:done="0"/>
  <w15:commentEx w15:paraId="18709693" w15:done="0"/>
  <w15:commentEx w15:paraId="4D8B24A7" w15:paraIdParent="18709693" w15:done="0"/>
  <w15:commentEx w15:paraId="5BD3409A" w15:paraIdParent="18709693" w15:done="0"/>
  <w15:commentEx w15:paraId="5BCEE667" w15:done="0"/>
  <w15:commentEx w15:paraId="1323D356" w15:paraIdParent="5BCEE667" w15:done="0"/>
  <w15:commentEx w15:paraId="2B64E892" w15:paraIdParent="5BCEE667" w15:done="0"/>
  <w15:commentEx w15:paraId="7BE57ED6" w15:done="0"/>
  <w15:commentEx w15:paraId="4EFC6102" w15:paraIdParent="7BE57ED6" w15:done="0"/>
  <w15:commentEx w15:paraId="299CCCC0" w15:done="0"/>
  <w15:commentEx w15:paraId="00614908" w15:done="0"/>
  <w15:commentEx w15:paraId="76B6C75F" w15:paraIdParent="00614908" w15:done="0"/>
  <w15:commentEx w15:paraId="71B5AA9A" w15:done="0"/>
  <w15:commentEx w15:paraId="3F9B2AA3" w15:done="0"/>
  <w15:commentEx w15:paraId="528A93E5" w15:done="0"/>
  <w15:commentEx w15:paraId="7AC2C95B" w15:done="0"/>
  <w15:commentEx w15:paraId="34317335" w15:paraIdParent="7AC2C95B" w15:done="0"/>
  <w15:commentEx w15:paraId="1D8B8BB7" w15:done="0"/>
  <w15:commentEx w15:paraId="38F29DF6" w15:done="0"/>
  <w15:commentEx w15:paraId="798BB2C4" w15:done="0"/>
  <w15:commentEx w15:paraId="49E745C8" w15:paraIdParent="798BB2C4" w15:done="0"/>
  <w15:commentEx w15:paraId="04025D12" w15:paraIdParent="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48CC7DCE" w16cid:durableId="220B549D"/>
  <w16cid:commentId w16cid:paraId="13B19B08" w16cid:durableId="220B9206"/>
  <w16cid:commentId w16cid:paraId="0C6FADDB" w16cid:durableId="220B5557"/>
  <w16cid:commentId w16cid:paraId="34D7E3B1" w16cid:durableId="220B7F4D"/>
  <w16cid:commentId w16cid:paraId="5BED263C" w16cid:durableId="220B7F5D"/>
  <w16cid:commentId w16cid:paraId="5E8F0A5B" w16cid:durableId="2209FD7E"/>
  <w16cid:commentId w16cid:paraId="642F532E" w16cid:durableId="220A0455"/>
  <w16cid:commentId w16cid:paraId="785B8AF6" w16cid:durableId="220B7D69"/>
  <w16cid:commentId w16cid:paraId="6FC0D000" w16cid:durableId="220B55FA"/>
  <w16cid:commentId w16cid:paraId="252D17E8" w16cid:durableId="220B566B"/>
  <w16cid:commentId w16cid:paraId="7FB7A76A" w16cid:durableId="220A3226"/>
  <w16cid:commentId w16cid:paraId="6CF15757" w16cid:durableId="220B80B0"/>
  <w16cid:commentId w16cid:paraId="096575DE" w16cid:durableId="220B823E"/>
  <w16cid:commentId w16cid:paraId="5D9EC32C" w16cid:durableId="220B8286"/>
  <w16cid:commentId w16cid:paraId="0CF13AEA" w16cid:durableId="220B8293"/>
  <w16cid:commentId w16cid:paraId="0B70679D" w16cid:durableId="220B812A"/>
  <w16cid:commentId w16cid:paraId="192329B6" w16cid:durableId="220B5D77"/>
  <w16cid:commentId w16cid:paraId="49FA6F54" w16cid:durableId="220B8143"/>
  <w16cid:commentId w16cid:paraId="5A180EFC" w16cid:durableId="220B5FBA"/>
  <w16cid:commentId w16cid:paraId="19459A76" w16cid:durableId="2208D358"/>
  <w16cid:commentId w16cid:paraId="1EE3F82A" w16cid:durableId="2209FD90"/>
  <w16cid:commentId w16cid:paraId="6AA7D445" w16cid:durableId="220A0E75"/>
  <w16cid:commentId w16cid:paraId="72F53E14" w16cid:durableId="220B82AE"/>
  <w16cid:commentId w16cid:paraId="389DC87B" w16cid:durableId="220B8486"/>
  <w16cid:commentId w16cid:paraId="16158295" w16cid:durableId="2209FD9A"/>
  <w16cid:commentId w16cid:paraId="71216BB9" w16cid:durableId="220A10A4"/>
  <w16cid:commentId w16cid:paraId="61ADB73E" w16cid:durableId="220B8322"/>
  <w16cid:commentId w16cid:paraId="031C6FA3" w16cid:durableId="220B60B1"/>
  <w16cid:commentId w16cid:paraId="0B74CD6C" w16cid:durableId="2209FDA1"/>
  <w16cid:commentId w16cid:paraId="3F7DB43B" w16cid:durableId="220A1445"/>
  <w16cid:commentId w16cid:paraId="5570627C" w16cid:durableId="220B85E7"/>
  <w16cid:commentId w16cid:paraId="4A7F692A" w16cid:durableId="220B62A8"/>
  <w16cid:commentId w16cid:paraId="5D3EBA9C" w16cid:durableId="220B6440"/>
  <w16cid:commentId w16cid:paraId="42480EB2" w16cid:durableId="2209FDA2"/>
  <w16cid:commentId w16cid:paraId="08852572" w16cid:durableId="220A14EF"/>
  <w16cid:commentId w16cid:paraId="3C5B0E14" w16cid:durableId="220B876F"/>
  <w16cid:commentId w16cid:paraId="0B204F67" w16cid:durableId="220B8908"/>
  <w16cid:commentId w16cid:paraId="4FCC69BD" w16cid:durableId="21D30163"/>
  <w16cid:commentId w16cid:paraId="0BD36BB5" w16cid:durableId="2209FDA6"/>
  <w16cid:commentId w16cid:paraId="29E22036" w16cid:durableId="220A165D"/>
  <w16cid:commentId w16cid:paraId="4B13A132" w16cid:durableId="220B8836"/>
  <w16cid:commentId w16cid:paraId="78742B50" w16cid:durableId="21D30189"/>
  <w16cid:commentId w16cid:paraId="329477A7" w16cid:durableId="220B8AC0"/>
  <w16cid:commentId w16cid:paraId="5FD82D62" w16cid:durableId="220B8ACE"/>
  <w16cid:commentId w16cid:paraId="77301C6C" w16cid:durableId="2209FDAA"/>
  <w16cid:commentId w16cid:paraId="09E4B205" w16cid:durableId="220B6637"/>
  <w16cid:commentId w16cid:paraId="07DC7BF8" w16cid:durableId="220BA4CA"/>
  <w16cid:commentId w16cid:paraId="04E8F8DB" w16cid:durableId="220B8B60"/>
  <w16cid:commentId w16cid:paraId="57790853" w16cid:durableId="2208E1B0"/>
  <w16cid:commentId w16cid:paraId="5D022ABD" w16cid:durableId="220B88C9"/>
  <w16cid:commentId w16cid:paraId="44E77CA1" w16cid:durableId="220B6689"/>
  <w16cid:commentId w16cid:paraId="1E4F8B63" w16cid:durableId="220B8B80"/>
  <w16cid:commentId w16cid:paraId="76D058FE" w16cid:durableId="220A4ADF"/>
  <w16cid:commentId w16cid:paraId="31F2F260" w16cid:durableId="220BF7E8"/>
  <w16cid:commentId w16cid:paraId="50490825" w16cid:durableId="220C0120"/>
  <w16cid:commentId w16cid:paraId="0C673ACB" w16cid:durableId="220B8C75"/>
  <w16cid:commentId w16cid:paraId="3CBD3BA0" w16cid:durableId="220B8CD6"/>
  <w16cid:commentId w16cid:paraId="46CD4BC8" w16cid:durableId="2209FDB0"/>
  <w16cid:commentId w16cid:paraId="5867C444" w16cid:durableId="220B6912"/>
  <w16cid:commentId w16cid:paraId="6622EAD3" w16cid:durableId="2209FDB1"/>
  <w16cid:commentId w16cid:paraId="04BF6B5A" w16cid:durableId="220B698B"/>
  <w16cid:commentId w16cid:paraId="10715AB7" w16cid:durableId="220BAEEB"/>
  <w16cid:commentId w16cid:paraId="53F388EB" w16cid:durableId="220B8D78"/>
  <w16cid:commentId w16cid:paraId="18709693" w16cid:durableId="220A34C2"/>
  <w16cid:commentId w16cid:paraId="4D8B24A7" w16cid:durableId="220B8B38"/>
  <w16cid:commentId w16cid:paraId="5BD3409A" w16cid:durableId="220B6A4A"/>
  <w16cid:commentId w16cid:paraId="5BCEE667" w16cid:durableId="220A5033"/>
  <w16cid:commentId w16cid:paraId="1323D356" w16cid:durableId="220B8B8D"/>
  <w16cid:commentId w16cid:paraId="2B64E892" w16cid:durableId="220B6A7D"/>
  <w16cid:commentId w16cid:paraId="7BE57ED6" w16cid:durableId="220B8BBC"/>
  <w16cid:commentId w16cid:paraId="4EFC6102" w16cid:durableId="220B6C78"/>
  <w16cid:commentId w16cid:paraId="299CCCC0" w16cid:durableId="220B9022"/>
  <w16cid:commentId w16cid:paraId="00614908" w16cid:durableId="2209FDBA"/>
  <w16cid:commentId w16cid:paraId="76B6C75F" w16cid:durableId="220B6D31"/>
  <w16cid:commentId w16cid:paraId="71B5AA9A" w16cid:durableId="220BA403"/>
  <w16cid:commentId w16cid:paraId="3F9B2AA3" w16cid:durableId="220BAE36"/>
  <w16cid:commentId w16cid:paraId="528A93E5" w16cid:durableId="220BA779"/>
  <w16cid:commentId w16cid:paraId="7AC2C95B" w16cid:durableId="220B8E7C"/>
  <w16cid:commentId w16cid:paraId="34317335" w16cid:durableId="220B6F1B"/>
  <w16cid:commentId w16cid:paraId="1D8B8BB7" w16cid:durableId="220BA889"/>
  <w16cid:commentId w16cid:paraId="38F29DF6" w16cid:durableId="220B749B"/>
  <w16cid:commentId w16cid:paraId="798BB2C4" w16cid:durableId="220A2C0E"/>
  <w16cid:commentId w16cid:paraId="49E745C8" w16cid:durableId="220B8FE8"/>
  <w16cid:commentId w16cid:paraId="04025D12" w16cid:durableId="220B72D8"/>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CF79C" w14:textId="77777777" w:rsidR="006A51F6" w:rsidRDefault="006A51F6">
      <w:r>
        <w:separator/>
      </w:r>
    </w:p>
  </w:endnote>
  <w:endnote w:type="continuationSeparator" w:id="0">
    <w:p w14:paraId="562FA4D5" w14:textId="77777777" w:rsidR="006A51F6" w:rsidRDefault="006A5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D4634" w14:textId="77777777" w:rsidR="006A51F6" w:rsidRDefault="006A51F6">
      <w:r>
        <w:separator/>
      </w:r>
    </w:p>
  </w:footnote>
  <w:footnote w:type="continuationSeparator" w:id="0">
    <w:p w14:paraId="2FE926B6" w14:textId="77777777" w:rsidR="006A51F6" w:rsidRDefault="006A51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6A51F6" w:rsidRDefault="006A51F6">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 (Umesh)">
    <w15:presenceInfo w15:providerId="None" w15:userId="QC109e (Umesh)"/>
  </w15:person>
  <w15:person w15:author="QC109e2 (Umesh)">
    <w15:presenceInfo w15:providerId="None" w15:userId="QC109e2 (Umesh)"/>
  </w15:person>
  <w15:person w15:author="PostR2#108">
    <w15:presenceInfo w15:providerId="None" w15:userId="PostR2#108"/>
  </w15:person>
  <w15:person w15:author="QC109e3 (Umesh)">
    <w15:presenceInfo w15:providerId="None" w15:userId="QC109e3 (Umesh)"/>
  </w15:person>
  <w15:person w15:author="Ericsson">
    <w15:presenceInfo w15:providerId="None" w15:userId="Ericsson"/>
  </w15:person>
  <w15:person w15:author="QC (Umesh)#109e">
    <w15:presenceInfo w15:providerId="None" w15:userId="QC (Umesh)#109e"/>
  </w15:person>
  <w15:person w15:author="Qualcomm (Umesh)">
    <w15:presenceInfo w15:providerId="None" w15:userId="Qualcomm (Umesh)"/>
  </w15:person>
  <w15:person w15:author="Huawei1">
    <w15:presenceInfo w15:providerId="None" w15:userId="Huawei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186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F85"/>
    <w:rsid w:val="005C3329"/>
    <w:rsid w:val="005C3961"/>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6A59"/>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6286"/>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264"/>
    <w:rsid w:val="00B91506"/>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sdate"/>
  <w:shapeDefaults>
    <o:shapedefaults v:ext="edit" spidmax="8193">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image" Target="media/image23.wmf"/><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6" Type="http://schemas.microsoft.com/office/2011/relationships/commentsExtended" Target="commentsExtended.xml"/><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wmf"/><Relationship Id="rId74" Type="http://schemas.openxmlformats.org/officeDocument/2006/relationships/image" Target="media/image30.wmf"/><Relationship Id="rId79" Type="http://schemas.openxmlformats.org/officeDocument/2006/relationships/oleObject" Target="embeddings/oleObject29.bin"/><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3.e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6.emf"/><Relationship Id="rId64" Type="http://schemas.openxmlformats.org/officeDocument/2006/relationships/oleObject" Target="embeddings/oleObject24.bin"/><Relationship Id="rId69"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oleObject" Target="embeddings/oleObject33.bin"/><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image" Target="media/image25.wmf"/><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oleObject" Target="embeddings/oleObject23.bin"/><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6.bin"/><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wmf"/><Relationship Id="rId65" Type="http://schemas.openxmlformats.org/officeDocument/2006/relationships/image" Target="media/image24.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image" Target="media/image33.wmf"/><Relationship Id="rId86" Type="http://schemas.openxmlformats.org/officeDocument/2006/relationships/image" Target="media/image35.wmf"/><Relationship Id="rId94" Type="http://schemas.openxmlformats.org/officeDocument/2006/relationships/oleObject" Target="embeddings/oleObject37.bin"/><Relationship Id="rId99" Type="http://schemas.openxmlformats.org/officeDocument/2006/relationships/header" Target="header1.xml"/><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31.png"/><Relationship Id="rId97"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38.png"/><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oleObject" Target="embeddings/oleObject25.bin"/><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9.bin"/><Relationship Id="rId56" Type="http://schemas.openxmlformats.org/officeDocument/2006/relationships/image" Target="media/image20.wmf"/><Relationship Id="rId77" Type="http://schemas.openxmlformats.org/officeDocument/2006/relationships/image" Target="cid:image001.png@01D3E2C5.4F0A8300" TargetMode="External"/><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oleObject" Target="embeddings/oleObject27.bin"/><Relationship Id="rId93" Type="http://schemas.openxmlformats.org/officeDocument/2006/relationships/image" Target="cid:image020.png@01D1F4C1.16D3F4B0" TargetMode="External"/><Relationship Id="rId98" Type="http://schemas.openxmlformats.org/officeDocument/2006/relationships/oleObject" Target="embeddings/Microsoft_Visio_2003-2010_Drawing.vsd"/><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3.xml><?xml version="1.0" encoding="utf-8"?>
<ds:datastoreItem xmlns:ds="http://schemas.openxmlformats.org/officeDocument/2006/customXml" ds:itemID="{1F629DFB-50C8-4B3A-A61E-CB763B208479}">
  <ds:schemaRefs>
    <ds:schemaRef ds:uri="http://purl.org/dc/dcmitype/"/>
    <ds:schemaRef ds:uri="http://schemas.microsoft.com/office/2006/documentManagement/types"/>
    <ds:schemaRef ds:uri="http://schemas.microsoft.com/office/2006/metadata/properties"/>
    <ds:schemaRef ds:uri="472c4bc1-aeab-41af-9152-3b75a41189b8"/>
    <ds:schemaRef ds:uri="http://purl.org/dc/terms/"/>
    <ds:schemaRef ds:uri="http://schemas.microsoft.com/office/infopath/2007/PartnerControls"/>
    <ds:schemaRef ds:uri="http://www.w3.org/XML/1998/namespace"/>
    <ds:schemaRef ds:uri="http://schemas.openxmlformats.org/package/2006/metadata/core-properties"/>
    <ds:schemaRef ds:uri="9eb7ea80-5e55-4ea5-b0b4-290192a6e99d"/>
    <ds:schemaRef ds:uri="http://purl.org/dc/elements/1.1/"/>
  </ds:schemaRefs>
</ds:datastoreItem>
</file>

<file path=customXml/itemProps4.xml><?xml version="1.0" encoding="utf-8"?>
<ds:datastoreItem xmlns:ds="http://schemas.openxmlformats.org/officeDocument/2006/customXml" ds:itemID="{4AB3ADB3-7E9B-4FB1-B188-39276CF1F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7</TotalTime>
  <Pages>1</Pages>
  <Words>100036</Words>
  <Characters>570206</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9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3 (Umesh)</cp:lastModifiedBy>
  <cp:revision>118</cp:revision>
  <cp:lastPrinted>2018-03-06T08:25:00Z</cp:lastPrinted>
  <dcterms:created xsi:type="dcterms:W3CDTF">2020-03-05T11:31:00Z</dcterms:created>
  <dcterms:modified xsi:type="dcterms:W3CDTF">2020-03-06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